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A01927" w:rsidRDefault="005D1D46" w:rsidP="00A01927">
      <w:pPr>
        <w:pStyle w:val="1"/>
      </w:pPr>
      <w:r>
        <w:t>J</w:t>
      </w:r>
      <w:r>
        <w:rPr>
          <w:rFonts w:hint="eastAsia"/>
        </w:rPr>
        <w:t>ava</w:t>
      </w:r>
    </w:p>
    <w:p w:rsidR="00A01927" w:rsidRPr="00A01927" w:rsidRDefault="00A01927" w:rsidP="006E5E8E">
      <w:pPr>
        <w:pStyle w:val="2"/>
        <w:rPr>
          <w:rFonts w:hint="eastAsia"/>
        </w:rPr>
      </w:pPr>
      <w:r>
        <w:rPr>
          <w:rFonts w:hint="eastAsia"/>
        </w:rPr>
        <w:t>对象分配</w:t>
      </w:r>
      <w:r w:rsidRPr="00A01927">
        <w:rPr>
          <w:rFonts w:hint="eastAsia"/>
        </w:rPr>
        <w:t xml:space="preserve"> </w:t>
      </w:r>
    </w:p>
    <w:p w:rsidR="005D1D46" w:rsidRDefault="007561C4" w:rsidP="00367892">
      <w:pPr>
        <w:ind w:firstLineChars="150" w:firstLine="315"/>
      </w:pPr>
      <w:r>
        <w:rPr>
          <w:rFonts w:hint="eastAsia"/>
        </w:rPr>
        <w:t>栈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tlab(thread local alloction buffer)-&gt;eden</w:t>
      </w:r>
    </w:p>
    <w:p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r w:rsidR="00C2767A" w:rsidRPr="00C2767A">
        <w:t>UseCompressedOops</w:t>
      </w:r>
      <w:r w:rsidR="00C2767A">
        <w:rPr>
          <w:rFonts w:hint="eastAsia"/>
        </w:rPr>
        <w:t>来进行压缩指针</w:t>
      </w:r>
      <w:r w:rsidR="00BC79B9">
        <w:t>)</w:t>
      </w:r>
    </w:p>
    <w:p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rsidR="00CB70AA" w:rsidRDefault="00CB70A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开始4个字节存储</w:t>
      </w:r>
      <w:r w:rsidR="00396247">
        <w:rPr>
          <w:rFonts w:hint="eastAsia"/>
        </w:rPr>
        <w:t>class</w:t>
      </w:r>
      <w:r w:rsidR="00396247">
        <w:t xml:space="preserve"> point</w:t>
      </w:r>
      <w:r>
        <w:t>)</w:t>
      </w:r>
    </w:p>
    <w:p w:rsidR="00BC79B9" w:rsidRDefault="00243E68" w:rsidP="00381132">
      <w:pPr>
        <w:jc w:val="center"/>
      </w:pPr>
      <w:r>
        <w:rPr>
          <w:noProof/>
        </w:rPr>
        <w:drawing>
          <wp:inline distT="0" distB="0" distL="0" distR="0" wp14:anchorId="1098D337" wp14:editId="2A5F3D89">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r w:rsidR="009B7097">
        <w:rPr>
          <w:rFonts w:hint="eastAsia"/>
        </w:rPr>
        <w:t>字节</w:t>
      </w:r>
      <w:r w:rsidR="00F43A5D">
        <w:rPr>
          <w:rFonts w:hint="eastAsia"/>
        </w:rPr>
        <w:t>位</w:t>
      </w:r>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rsidR="00FF31DA" w:rsidRPr="00FF31DA" w:rsidRDefault="00FF31D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rsidR="003A62A1" w:rsidRDefault="006C7652" w:rsidP="006C7652">
      <w:pPr>
        <w:jc w:val="center"/>
      </w:pPr>
      <w:r>
        <w:rPr>
          <w:noProof/>
        </w:rPr>
        <w:drawing>
          <wp:inline distT="0" distB="0" distL="0" distR="0" wp14:anchorId="1083AB72" wp14:editId="1779382A">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rsidR="00450A34" w:rsidRDefault="00450A34" w:rsidP="006E5E8E">
      <w:pPr>
        <w:pStyle w:val="2"/>
      </w:pPr>
      <w:r>
        <w:rPr>
          <w:rFonts w:hint="eastAsia"/>
        </w:rPr>
        <w:t>JAVA线程调度</w:t>
      </w:r>
    </w:p>
    <w:p w:rsidR="00450A34" w:rsidRDefault="00450A34" w:rsidP="00450A34">
      <w:r>
        <w:rPr>
          <w:rFonts w:hint="eastAsia"/>
        </w:rPr>
        <w:t xml:space="preserve"> </w:t>
      </w:r>
      <w:r>
        <w:t xml:space="preserve">  </w:t>
      </w:r>
      <w:r>
        <w:rPr>
          <w:rFonts w:hint="eastAsia"/>
        </w:rPr>
        <w:t>抢占式调度：由jvm系统来调用，一个线程执行时间片，优先级高的拥有更多的时间片，但不是一直拥有，优先级低的不会得不到时间片</w:t>
      </w:r>
      <w:r w:rsidR="0097723B">
        <w:rPr>
          <w:rFonts w:hint="eastAsia"/>
        </w:rPr>
        <w:t>。</w:t>
      </w:r>
      <w:r w:rsidR="0097723B">
        <w:t>Jvm</w:t>
      </w:r>
      <w:r w:rsidR="0097723B">
        <w:rPr>
          <w:rFonts w:hint="eastAsia"/>
        </w:rPr>
        <w:t>使用的是抢占式调度</w:t>
      </w:r>
    </w:p>
    <w:p w:rsidR="00E54B5D" w:rsidRDefault="00E54B5D" w:rsidP="00450A34">
      <w:r>
        <w:rPr>
          <w:rFonts w:hint="eastAsia"/>
        </w:rPr>
        <w:t xml:space="preserve"> </w:t>
      </w:r>
      <w:r>
        <w:t xml:space="preserve">  </w:t>
      </w:r>
      <w:r>
        <w:rPr>
          <w:rFonts w:hint="eastAsia"/>
        </w:rPr>
        <w:t>协作式调度：由一个线程执行完，再通知另一个线程执行</w:t>
      </w:r>
    </w:p>
    <w:p w:rsidR="00166EAA" w:rsidRDefault="00166EAA" w:rsidP="000D6659">
      <w:pPr>
        <w:pStyle w:val="2"/>
      </w:pPr>
      <w:r>
        <w:rPr>
          <w:rFonts w:hint="eastAsia"/>
        </w:rPr>
        <w:lastRenderedPageBreak/>
        <w:t>Thread</w:t>
      </w:r>
      <w:r>
        <w:t>Local</w:t>
      </w:r>
    </w:p>
    <w:p w:rsidR="003D1B11" w:rsidRDefault="000D6659" w:rsidP="000D6659">
      <w:pPr>
        <w:rPr>
          <w:rFonts w:hint="eastAsia"/>
        </w:rPr>
      </w:pPr>
      <w:r>
        <w:t>Thread</w:t>
      </w:r>
      <w:r>
        <w:rPr>
          <w:rFonts w:hint="eastAsia"/>
        </w:rPr>
        <w:t>中属性t</w:t>
      </w:r>
      <w:r>
        <w:t>hreadlocal</w:t>
      </w:r>
      <w:r w:rsidR="008319BA">
        <w:rPr>
          <w:rFonts w:hint="eastAsia"/>
        </w:rPr>
        <w:t>s</w:t>
      </w:r>
      <w:r w:rsidR="00350021">
        <w:rPr>
          <w:rFonts w:hint="eastAsia"/>
        </w:rPr>
        <w:t>：</w:t>
      </w:r>
      <w:r w:rsidR="00350021">
        <w:t>ThreadLocalMap</w:t>
      </w:r>
      <w:r w:rsidR="008319BA">
        <w:rPr>
          <w:rFonts w:hint="eastAsia"/>
        </w:rPr>
        <w:t>来存储</w:t>
      </w:r>
      <w:r w:rsidR="00350021">
        <w:rPr>
          <w:rFonts w:hint="eastAsia"/>
        </w:rPr>
        <w:t>。</w:t>
      </w:r>
      <w:r w:rsidR="00350021">
        <w:t>T</w:t>
      </w:r>
      <w:r w:rsidR="00350021">
        <w:rPr>
          <w:rFonts w:hint="eastAsia"/>
        </w:rPr>
        <w:t>hread</w:t>
      </w:r>
      <w:r w:rsidR="00350021">
        <w:t>local</w:t>
      </w:r>
      <w:r w:rsidR="00350021">
        <w:rPr>
          <w:rFonts w:hint="eastAsia"/>
        </w:rPr>
        <w:t>为对应的k</w:t>
      </w:r>
      <w:r w:rsidR="00350021">
        <w:t>ey</w:t>
      </w:r>
      <w:r w:rsidR="00350021">
        <w:rPr>
          <w:rFonts w:hint="eastAsia"/>
        </w:rPr>
        <w:t>去</w:t>
      </w:r>
      <w:r w:rsidR="0099582B">
        <w:rPr>
          <w:rFonts w:hint="eastAsia"/>
        </w:rPr>
        <w:t>查找对应的值</w:t>
      </w:r>
    </w:p>
    <w:p w:rsidR="00876FC1" w:rsidRDefault="002802A1" w:rsidP="00FE5CD8">
      <w:pPr>
        <w:pStyle w:val="2"/>
      </w:pPr>
      <w:r>
        <w:rPr>
          <w:rFonts w:hint="eastAsia"/>
        </w:rPr>
        <w:t>JVM</w:t>
      </w:r>
    </w:p>
    <w:p w:rsidR="00B94C13" w:rsidRDefault="00DB3FDC" w:rsidP="0049050D">
      <w:pPr>
        <w:pStyle w:val="3"/>
      </w:pPr>
      <w:r>
        <w:rPr>
          <w:rFonts w:hint="eastAsia"/>
        </w:rPr>
        <w:t>M</w:t>
      </w:r>
      <w:r>
        <w:t>etaspace</w:t>
      </w:r>
    </w:p>
    <w:p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rsidR="009D0582" w:rsidRDefault="009D0582" w:rsidP="009D0582">
      <w:r>
        <w:t>U</w:t>
      </w:r>
      <w:r>
        <w:rPr>
          <w:rFonts w:hint="eastAsia"/>
        </w:rPr>
        <w:t>se</w:t>
      </w:r>
      <w:r>
        <w:t xml:space="preserve">d: </w:t>
      </w:r>
      <w:r>
        <w:rPr>
          <w:rFonts w:hint="eastAsia"/>
        </w:rPr>
        <w:t>加载的类空间量(</w:t>
      </w:r>
      <w:r>
        <w:t>)</w:t>
      </w:r>
    </w:p>
    <w:p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rsidR="009D0582" w:rsidRDefault="009D0582" w:rsidP="009D0582">
      <w:r>
        <w:t xml:space="preserve">Commited: </w:t>
      </w:r>
      <w:r>
        <w:rPr>
          <w:rFonts w:hint="eastAsia"/>
        </w:rPr>
        <w:t>提交空间块的数量（由于提交的c</w:t>
      </w:r>
      <w:r>
        <w:t>hunk</w:t>
      </w:r>
      <w:r>
        <w:rPr>
          <w:rFonts w:hint="eastAsia"/>
        </w:rPr>
        <w:t>也可能被回收，而c</w:t>
      </w:r>
      <w:r>
        <w:t>apacity</w:t>
      </w:r>
      <w:r>
        <w:rPr>
          <w:rFonts w:hint="eastAsia"/>
        </w:rPr>
        <w:t>只代表当前占用的，所以c</w:t>
      </w:r>
      <w:r>
        <w:t>ommited &gt;= capacity</w:t>
      </w:r>
      <w:r>
        <w:rPr>
          <w:rFonts w:hint="eastAsia"/>
        </w:rPr>
        <w:t>）</w:t>
      </w:r>
    </w:p>
    <w:p w:rsidR="009D0582" w:rsidRDefault="009D0582" w:rsidP="009D0582">
      <w:r>
        <w:t xml:space="preserve">Reserved: </w:t>
      </w:r>
      <w:r>
        <w:rPr>
          <w:rFonts w:hint="eastAsia"/>
        </w:rPr>
        <w:t>保留的量（在jvm启动的时候，根据参数预留）</w:t>
      </w:r>
    </w:p>
    <w:p w:rsidR="009D0582" w:rsidRDefault="009D0582" w:rsidP="0049050D"/>
    <w:p w:rsidR="00FE5CD8" w:rsidRDefault="008631BA" w:rsidP="00F6379B">
      <w:pPr>
        <w:pStyle w:val="3"/>
      </w:pPr>
      <w:r>
        <w:t>CMS</w:t>
      </w:r>
    </w:p>
    <w:p w:rsidR="0094151E" w:rsidRPr="000E528F" w:rsidRDefault="0094151E" w:rsidP="0094151E">
      <w:pPr>
        <w:rPr>
          <w:rFonts w:hint="eastAsia"/>
          <w:b/>
          <w:bCs/>
          <w:sz w:val="30"/>
          <w:szCs w:val="30"/>
        </w:rPr>
      </w:pPr>
      <w:r w:rsidRPr="000E528F">
        <w:rPr>
          <w:rFonts w:hint="eastAsia"/>
          <w:b/>
          <w:bCs/>
          <w:sz w:val="30"/>
          <w:szCs w:val="30"/>
        </w:rPr>
        <w:t>F</w:t>
      </w:r>
      <w:r w:rsidRPr="000E528F">
        <w:rPr>
          <w:b/>
          <w:bCs/>
          <w:sz w:val="30"/>
          <w:szCs w:val="30"/>
        </w:rPr>
        <w:t>ullgc</w:t>
      </w:r>
      <w:r w:rsidRPr="000E528F">
        <w:rPr>
          <w:rFonts w:hint="eastAsia"/>
          <w:b/>
          <w:bCs/>
          <w:sz w:val="30"/>
          <w:szCs w:val="30"/>
        </w:rPr>
        <w:t>是由vm</w:t>
      </w:r>
      <w:r w:rsidRPr="000E528F">
        <w:rPr>
          <w:b/>
          <w:bCs/>
          <w:sz w:val="30"/>
          <w:szCs w:val="30"/>
        </w:rPr>
        <w:t xml:space="preserve"> thread</w:t>
      </w:r>
      <w:r w:rsidRPr="000E528F">
        <w:rPr>
          <w:rFonts w:hint="eastAsia"/>
          <w:b/>
          <w:bCs/>
          <w:sz w:val="30"/>
          <w:szCs w:val="30"/>
        </w:rPr>
        <w:t>发起的，会触发s</w:t>
      </w:r>
      <w:r w:rsidRPr="000E528F">
        <w:rPr>
          <w:b/>
          <w:bCs/>
          <w:sz w:val="30"/>
          <w:szCs w:val="30"/>
        </w:rPr>
        <w:t>tw(stop the world)</w:t>
      </w:r>
    </w:p>
    <w:p w:rsidR="0094151E" w:rsidRPr="00E22124" w:rsidRDefault="0094151E" w:rsidP="0094151E">
      <w:pPr>
        <w:rPr>
          <w:b/>
          <w:bCs/>
          <w:sz w:val="30"/>
          <w:szCs w:val="30"/>
        </w:rPr>
      </w:pPr>
      <w:r w:rsidRPr="00E22124">
        <w:rPr>
          <w:rFonts w:hint="eastAsia"/>
          <w:b/>
          <w:bCs/>
          <w:sz w:val="30"/>
          <w:szCs w:val="30"/>
        </w:rPr>
        <w:t>CMS是由后台线程触发的</w:t>
      </w:r>
    </w:p>
    <w:p w:rsidR="0094151E" w:rsidRPr="0094151E" w:rsidRDefault="0094151E" w:rsidP="0094151E">
      <w:pPr>
        <w:rPr>
          <w:rFonts w:hint="eastAsia"/>
        </w:rPr>
      </w:pPr>
    </w:p>
    <w:tbl>
      <w:tblPr>
        <w:tblStyle w:val="a8"/>
        <w:tblW w:w="0" w:type="auto"/>
        <w:tblLook w:val="04A0" w:firstRow="1" w:lastRow="0" w:firstColumn="1" w:lastColumn="0" w:noHBand="0" w:noVBand="1"/>
      </w:tblPr>
      <w:tblGrid>
        <w:gridCol w:w="4148"/>
        <w:gridCol w:w="4148"/>
      </w:tblGrid>
      <w:tr w:rsidR="00004B01" w:rsidTr="00004B01">
        <w:tc>
          <w:tcPr>
            <w:tcW w:w="4148" w:type="dxa"/>
          </w:tcPr>
          <w:p w:rsidR="00004B01" w:rsidRDefault="00004B01" w:rsidP="00A83906">
            <w:pPr>
              <w:rPr>
                <w:rFonts w:hint="eastAsia"/>
              </w:rPr>
            </w:pPr>
            <w:r>
              <w:rPr>
                <w:rFonts w:hint="eastAsia"/>
              </w:rPr>
              <w:t>参数</w:t>
            </w:r>
          </w:p>
        </w:tc>
        <w:tc>
          <w:tcPr>
            <w:tcW w:w="4148" w:type="dxa"/>
          </w:tcPr>
          <w:p w:rsidR="00004B01" w:rsidRDefault="00004B01" w:rsidP="00A83906">
            <w:pPr>
              <w:rPr>
                <w:rFonts w:hint="eastAsia"/>
              </w:rPr>
            </w:pPr>
            <w:r>
              <w:rPr>
                <w:rFonts w:hint="eastAsia"/>
              </w:rPr>
              <w:t>说明</w:t>
            </w:r>
          </w:p>
        </w:tc>
      </w:tr>
      <w:tr w:rsidR="00004B01" w:rsidTr="00004B01">
        <w:tc>
          <w:tcPr>
            <w:tcW w:w="4148" w:type="dxa"/>
          </w:tcPr>
          <w:p w:rsidR="00004B01" w:rsidRDefault="00004B01" w:rsidP="00A83906">
            <w:pPr>
              <w:rPr>
                <w:rFonts w:hint="eastAsia"/>
              </w:rPr>
            </w:pPr>
            <w:r>
              <w:rPr>
                <w:rFonts w:hint="eastAsia"/>
              </w:rPr>
              <w:t>-XX</w:t>
            </w:r>
            <w:r>
              <w:t>:+CmsInitiatingOccupancyOnly</w:t>
            </w:r>
          </w:p>
        </w:tc>
        <w:tc>
          <w:tcPr>
            <w:tcW w:w="4148" w:type="dxa"/>
          </w:tcPr>
          <w:p w:rsidR="00004B01" w:rsidRDefault="00004B01" w:rsidP="00A83906">
            <w:pPr>
              <w:rPr>
                <w:rFonts w:hint="eastAsia"/>
              </w:rPr>
            </w:pPr>
            <w:r>
              <w:rPr>
                <w:rFonts w:hint="eastAsia"/>
              </w:rPr>
              <w:t>如果没有设置，则根据j</w:t>
            </w:r>
            <w:r>
              <w:t>vm</w:t>
            </w:r>
            <w:r>
              <w:rPr>
                <w:rFonts w:hint="eastAsia"/>
              </w:rPr>
              <w:t>的统计信息进行g</w:t>
            </w:r>
            <w:r>
              <w:t>c</w:t>
            </w:r>
            <w:r>
              <w:rPr>
                <w:rFonts w:hint="eastAsia"/>
              </w:rPr>
              <w:t>回收</w:t>
            </w:r>
            <w:r w:rsidR="00412C98">
              <w:rPr>
                <w:rFonts w:hint="eastAsia"/>
              </w:rPr>
              <w:t>。如果设置了，则根据O</w:t>
            </w:r>
            <w:r w:rsidR="00412C98">
              <w:t>ccupancy</w:t>
            </w:r>
            <w:r w:rsidR="00412C98">
              <w:rPr>
                <w:rFonts w:hint="eastAsia"/>
              </w:rPr>
              <w:t>的信息统计进行</w:t>
            </w:r>
          </w:p>
        </w:tc>
      </w:tr>
      <w:tr w:rsidR="00004B01" w:rsidTr="00004B01">
        <w:tc>
          <w:tcPr>
            <w:tcW w:w="4148" w:type="dxa"/>
          </w:tcPr>
          <w:p w:rsidR="00004B01" w:rsidRDefault="00004B01" w:rsidP="00A83906">
            <w:pPr>
              <w:rPr>
                <w:rFonts w:hint="eastAsia"/>
              </w:rPr>
            </w:pPr>
            <w:r>
              <w:rPr>
                <w:rFonts w:hint="eastAsia"/>
              </w:rPr>
              <w:t>-XX</w:t>
            </w:r>
            <w:r>
              <w:t>:CmsInitiatingOccupancyFraction</w:t>
            </w:r>
          </w:p>
        </w:tc>
        <w:tc>
          <w:tcPr>
            <w:tcW w:w="4148" w:type="dxa"/>
          </w:tcPr>
          <w:p w:rsidR="00004B01" w:rsidRDefault="00004B01" w:rsidP="00A83906">
            <w:pPr>
              <w:rPr>
                <w:rFonts w:hint="eastAsia"/>
              </w:rPr>
            </w:pPr>
            <w:r>
              <w:rPr>
                <w:rFonts w:hint="eastAsia"/>
              </w:rPr>
              <w:t>占用比例，默认9</w:t>
            </w:r>
            <w:r>
              <w:t>2%</w:t>
            </w:r>
            <w:r>
              <w:rPr>
                <w:rFonts w:hint="eastAsia"/>
              </w:rPr>
              <w:t>，当老年代的空间使用率达到这个值，才进行gc</w:t>
            </w:r>
          </w:p>
        </w:tc>
      </w:tr>
      <w:tr w:rsidR="00004B01" w:rsidTr="00004B01">
        <w:tc>
          <w:tcPr>
            <w:tcW w:w="4148" w:type="dxa"/>
          </w:tcPr>
          <w:p w:rsidR="00004B01" w:rsidRDefault="00C276F9" w:rsidP="00A83906">
            <w:pPr>
              <w:rPr>
                <w:rFonts w:hint="eastAsia"/>
              </w:rPr>
            </w:pPr>
            <w:r>
              <w:rPr>
                <w:rFonts w:hint="eastAsia"/>
              </w:rPr>
              <w:t>-</w:t>
            </w:r>
            <w:r>
              <w:t>XX:</w:t>
            </w:r>
            <w:r w:rsidR="00242A92">
              <w:t>Cms</w:t>
            </w:r>
            <w:r w:rsidR="00D252EF">
              <w:rPr>
                <w:rFonts w:hint="eastAsia"/>
              </w:rPr>
              <w:t>Schedule</w:t>
            </w:r>
            <w:r w:rsidR="00D252EF">
              <w:t>RemarkEdenSizeThrehold</w:t>
            </w:r>
          </w:p>
        </w:tc>
        <w:tc>
          <w:tcPr>
            <w:tcW w:w="4148" w:type="dxa"/>
          </w:tcPr>
          <w:p w:rsidR="00004B01" w:rsidRDefault="00D252EF" w:rsidP="00A83906">
            <w:pPr>
              <w:rPr>
                <w:rFonts w:hint="eastAsia"/>
              </w:rPr>
            </w:pPr>
            <w:r>
              <w:rPr>
                <w:rFonts w:hint="eastAsia"/>
              </w:rPr>
              <w:t>表示当进入重新标记前，如果新生代的占用大小超过了这个阈值，才会触发预处理阶段</w:t>
            </w:r>
          </w:p>
        </w:tc>
      </w:tr>
      <w:tr w:rsidR="00004B01" w:rsidTr="00004B01">
        <w:tc>
          <w:tcPr>
            <w:tcW w:w="4148" w:type="dxa"/>
          </w:tcPr>
          <w:p w:rsidR="00004B01" w:rsidRDefault="003839C6" w:rsidP="00A83906">
            <w:pPr>
              <w:rPr>
                <w:rFonts w:hint="eastAsia"/>
              </w:rPr>
            </w:pPr>
            <w:r>
              <w:rPr>
                <w:rFonts w:hint="eastAsia"/>
              </w:rPr>
              <w:t>-</w:t>
            </w:r>
            <w:r>
              <w:t>XX:CmsScheduleRemarkEdenPenetration</w:t>
            </w:r>
          </w:p>
        </w:tc>
        <w:tc>
          <w:tcPr>
            <w:tcW w:w="4148" w:type="dxa"/>
          </w:tcPr>
          <w:p w:rsidR="00004B01" w:rsidRDefault="00824FAB" w:rsidP="00A83906">
            <w:pPr>
              <w:rPr>
                <w:rFonts w:hint="eastAsia"/>
              </w:rPr>
            </w:pPr>
            <w:r>
              <w:rPr>
                <w:rFonts w:hint="eastAsia"/>
              </w:rPr>
              <w:t>当</w:t>
            </w:r>
            <w:r>
              <w:t>eden</w:t>
            </w:r>
            <w:r>
              <w:rPr>
                <w:rFonts w:hint="eastAsia"/>
              </w:rPr>
              <w:t>的使用率达到这个值，则可停止预处理</w:t>
            </w:r>
          </w:p>
        </w:tc>
      </w:tr>
      <w:tr w:rsidR="00AD30C4" w:rsidTr="00004B01">
        <w:tc>
          <w:tcPr>
            <w:tcW w:w="4148" w:type="dxa"/>
          </w:tcPr>
          <w:p w:rsidR="00AD30C4" w:rsidRDefault="002A5B70" w:rsidP="00A83906">
            <w:pPr>
              <w:rPr>
                <w:rFonts w:hint="eastAsia"/>
              </w:rPr>
            </w:pPr>
            <w:r>
              <w:rPr>
                <w:rFonts w:hint="eastAsia"/>
              </w:rPr>
              <w:t>-XX</w:t>
            </w:r>
            <w:r>
              <w:t>:CmsMaxAbortablePrecleanTime</w:t>
            </w:r>
          </w:p>
        </w:tc>
        <w:tc>
          <w:tcPr>
            <w:tcW w:w="4148" w:type="dxa"/>
          </w:tcPr>
          <w:p w:rsidR="00AD30C4" w:rsidRDefault="00824FAB" w:rsidP="00A83906">
            <w:pPr>
              <w:rPr>
                <w:rFonts w:hint="eastAsia"/>
              </w:rPr>
            </w:pPr>
            <w:r>
              <w:rPr>
                <w:rFonts w:hint="eastAsia"/>
              </w:rPr>
              <w:t>预处理的最大时间，默认5s，如果超过这个值也会停止</w:t>
            </w:r>
            <w:r w:rsidR="00540119">
              <w:rPr>
                <w:rFonts w:hint="eastAsia"/>
              </w:rPr>
              <w:t>预处理</w:t>
            </w:r>
          </w:p>
        </w:tc>
      </w:tr>
      <w:tr w:rsidR="00E95CC8" w:rsidTr="00004B01">
        <w:tc>
          <w:tcPr>
            <w:tcW w:w="4148" w:type="dxa"/>
          </w:tcPr>
          <w:p w:rsidR="00E95CC8" w:rsidRDefault="002A5B70" w:rsidP="00A83906">
            <w:pPr>
              <w:rPr>
                <w:rFonts w:hint="eastAsia"/>
              </w:rPr>
            </w:pPr>
            <w:r>
              <w:rPr>
                <w:rFonts w:hint="eastAsia"/>
              </w:rPr>
              <w:t>-</w:t>
            </w:r>
            <w:r>
              <w:t>XX:CmsScavengeBeforeRemark</w:t>
            </w:r>
          </w:p>
        </w:tc>
        <w:tc>
          <w:tcPr>
            <w:tcW w:w="4148" w:type="dxa"/>
          </w:tcPr>
          <w:p w:rsidR="00E95CC8" w:rsidRDefault="002A5B70" w:rsidP="00A83906">
            <w:r>
              <w:rPr>
                <w:rFonts w:hint="eastAsia"/>
              </w:rPr>
              <w:t>是否在重新标记前都执行一次m</w:t>
            </w:r>
            <w:r>
              <w:t>inor gc</w:t>
            </w:r>
            <w:r>
              <w:rPr>
                <w:rFonts w:hint="eastAsia"/>
              </w:rPr>
              <w:t>，年轻代gc</w:t>
            </w:r>
            <w:r w:rsidR="00015C60">
              <w:rPr>
                <w:rFonts w:hint="eastAsia"/>
              </w:rPr>
              <w:t>。</w:t>
            </w:r>
          </w:p>
          <w:p w:rsidR="00015C60" w:rsidRDefault="00015C60" w:rsidP="00A83906">
            <w:pPr>
              <w:rPr>
                <w:rFonts w:hint="eastAsia"/>
              </w:rPr>
            </w:pPr>
            <w:r>
              <w:rPr>
                <w:rFonts w:hint="eastAsia"/>
              </w:rPr>
              <w:t>这样保证在r</w:t>
            </w:r>
            <w:r>
              <w:t>emark</w:t>
            </w:r>
            <w:r>
              <w:rPr>
                <w:rFonts w:hint="eastAsia"/>
              </w:rPr>
              <w:t>能够执行g</w:t>
            </w:r>
            <w:r>
              <w:t>c</w:t>
            </w:r>
            <w:r>
              <w:rPr>
                <w:rFonts w:hint="eastAsia"/>
              </w:rPr>
              <w:t>，但是会造成</w:t>
            </w:r>
            <w:r>
              <w:t>remark</w:t>
            </w:r>
            <w:r>
              <w:rPr>
                <w:rFonts w:hint="eastAsia"/>
              </w:rPr>
              <w:t>前e</w:t>
            </w:r>
            <w:r>
              <w:t>den</w:t>
            </w:r>
            <w:r>
              <w:rPr>
                <w:rFonts w:hint="eastAsia"/>
              </w:rPr>
              <w:t>太小而不必要g</w:t>
            </w:r>
            <w:r>
              <w:t>c</w:t>
            </w:r>
            <w:r>
              <w:rPr>
                <w:rFonts w:hint="eastAsia"/>
              </w:rPr>
              <w:t>和在预处理时已经处理过了</w:t>
            </w:r>
          </w:p>
        </w:tc>
      </w:tr>
      <w:tr w:rsidR="0081239B" w:rsidTr="00004B01">
        <w:tc>
          <w:tcPr>
            <w:tcW w:w="4148" w:type="dxa"/>
          </w:tcPr>
          <w:p w:rsidR="0081239B" w:rsidRDefault="0081239B" w:rsidP="00A83906">
            <w:pPr>
              <w:rPr>
                <w:rFonts w:hint="eastAsia"/>
              </w:rPr>
            </w:pPr>
            <w:r>
              <w:rPr>
                <w:rFonts w:hint="eastAsia"/>
              </w:rPr>
              <w:lastRenderedPageBreak/>
              <w:t>-</w:t>
            </w:r>
            <w:r>
              <w:t>XX:UseCmsCompactAtFullCollection</w:t>
            </w:r>
          </w:p>
        </w:tc>
        <w:tc>
          <w:tcPr>
            <w:tcW w:w="4148" w:type="dxa"/>
          </w:tcPr>
          <w:p w:rsidR="0081239B" w:rsidRDefault="0081239B" w:rsidP="00A83906">
            <w:pPr>
              <w:rPr>
                <w:rFonts w:hint="eastAsia"/>
              </w:rPr>
            </w:pPr>
            <w:r>
              <w:rPr>
                <w:rFonts w:hint="eastAsia"/>
              </w:rPr>
              <w:t>在进行f</w:t>
            </w:r>
            <w:r>
              <w:t>ullgc</w:t>
            </w:r>
            <w:r>
              <w:rPr>
                <w:rFonts w:hint="eastAsia"/>
              </w:rPr>
              <w:t>时进行碎片整理</w:t>
            </w:r>
          </w:p>
        </w:tc>
      </w:tr>
      <w:tr w:rsidR="0081239B" w:rsidTr="00004B01">
        <w:tc>
          <w:tcPr>
            <w:tcW w:w="4148" w:type="dxa"/>
          </w:tcPr>
          <w:p w:rsidR="0081239B" w:rsidRDefault="0081239B" w:rsidP="00A83906">
            <w:pPr>
              <w:rPr>
                <w:rFonts w:hint="eastAsia"/>
              </w:rPr>
            </w:pPr>
            <w:r>
              <w:rPr>
                <w:rFonts w:hint="eastAsia"/>
              </w:rPr>
              <w:t>-</w:t>
            </w:r>
            <w:r>
              <w:t>XX:CmsFullGcsBeforeCompaction</w:t>
            </w:r>
          </w:p>
        </w:tc>
        <w:tc>
          <w:tcPr>
            <w:tcW w:w="4148" w:type="dxa"/>
          </w:tcPr>
          <w:p w:rsidR="0081239B" w:rsidRDefault="0081239B" w:rsidP="00A83906">
            <w:pPr>
              <w:rPr>
                <w:rFonts w:hint="eastAsia"/>
              </w:rPr>
            </w:pPr>
            <w:r>
              <w:rPr>
                <w:rFonts w:hint="eastAsia"/>
              </w:rPr>
              <w:t>在进行多少次</w:t>
            </w:r>
            <w:r w:rsidR="00DD779B">
              <w:rPr>
                <w:rFonts w:hint="eastAsia"/>
              </w:rPr>
              <w:t>不压缩的f</w:t>
            </w:r>
            <w:r w:rsidR="00DD779B">
              <w:t>ull</w:t>
            </w:r>
            <w:r w:rsidR="00DD779B">
              <w:rPr>
                <w:rFonts w:hint="eastAsia"/>
              </w:rPr>
              <w:t>gc后，进行碎片整理，默认为0</w:t>
            </w:r>
          </w:p>
        </w:tc>
      </w:tr>
    </w:tbl>
    <w:p w:rsidR="00A83906" w:rsidRPr="00A83906" w:rsidRDefault="00A83906" w:rsidP="00A83906">
      <w:pPr>
        <w:rPr>
          <w:rFonts w:hint="eastAsia"/>
        </w:rPr>
      </w:pPr>
    </w:p>
    <w:p w:rsidR="003C0C9A" w:rsidRDefault="00D41925" w:rsidP="003C0C9A">
      <w:r>
        <w:rPr>
          <w:rFonts w:hint="eastAsia"/>
          <w:noProof/>
        </w:rPr>
        <w:drawing>
          <wp:inline distT="0" distB="0" distL="0" distR="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rsidR="00D41925" w:rsidRDefault="00D41925" w:rsidP="003C0C9A">
      <w:r>
        <w:rPr>
          <w:rFonts w:hint="eastAsia"/>
        </w:rPr>
        <w:t>白色：未标记对象</w:t>
      </w:r>
      <w:r w:rsidR="00421667">
        <w:rPr>
          <w:rFonts w:hint="eastAsia"/>
        </w:rPr>
        <w:t>，则表示可以回收</w:t>
      </w:r>
    </w:p>
    <w:p w:rsidR="00D41925" w:rsidRDefault="00D41925" w:rsidP="003C0C9A">
      <w:r>
        <w:rPr>
          <w:rFonts w:hint="eastAsia"/>
        </w:rPr>
        <w:t>灰色：标记未处理</w:t>
      </w:r>
      <w:r w:rsidR="00421667">
        <w:rPr>
          <w:rFonts w:hint="eastAsia"/>
        </w:rPr>
        <w:t>，</w:t>
      </w:r>
      <w:r w:rsidR="00946D13">
        <w:rPr>
          <w:rFonts w:hint="eastAsia"/>
        </w:rPr>
        <w:t>则说明还要继续往下处理搜索</w:t>
      </w:r>
    </w:p>
    <w:p w:rsidR="00D41925" w:rsidRDefault="00D41925" w:rsidP="003C0C9A">
      <w:r>
        <w:rPr>
          <w:rFonts w:hint="eastAsia"/>
        </w:rPr>
        <w:t>黑色：标记已处理</w:t>
      </w:r>
      <w:r w:rsidR="00946D13">
        <w:rPr>
          <w:rFonts w:hint="eastAsia"/>
        </w:rPr>
        <w:t>，如果搜索完了，则</w:t>
      </w:r>
      <w:r w:rsidR="001E4212">
        <w:rPr>
          <w:rFonts w:hint="eastAsia"/>
        </w:rPr>
        <w:t>标记为黑色</w:t>
      </w:r>
    </w:p>
    <w:p w:rsidR="009E5743" w:rsidRPr="003C0C9A" w:rsidRDefault="009E5743" w:rsidP="003C0C9A">
      <w:pPr>
        <w:rPr>
          <w:rFonts w:hint="eastAsia"/>
        </w:rPr>
      </w:pPr>
    </w:p>
    <w:p w:rsidR="005714BA" w:rsidRPr="005714BA" w:rsidRDefault="00F6379B" w:rsidP="00F6379B">
      <w:pPr>
        <w:rPr>
          <w:rFonts w:hint="eastAsia"/>
        </w:rPr>
      </w:pPr>
      <w:r w:rsidRPr="00FE377C">
        <w:rPr>
          <w:rFonts w:hint="eastAsia"/>
          <w:b/>
          <w:bCs/>
        </w:rPr>
        <w:t>初始标记：</w:t>
      </w:r>
      <w:r w:rsidR="003328F9">
        <w:rPr>
          <w:rFonts w:hint="eastAsia"/>
        </w:rPr>
        <w:t>GC</w:t>
      </w:r>
      <w:r w:rsidR="003328F9">
        <w:t>Roots</w:t>
      </w:r>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stw</w:t>
      </w:r>
    </w:p>
    <w:p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rsidR="004B7997" w:rsidRDefault="004B7997" w:rsidP="00F6379B">
      <w:pPr>
        <w:rPr>
          <w:rFonts w:hint="eastAsia"/>
        </w:rPr>
      </w:pPr>
      <w:r w:rsidRPr="00C57251">
        <w:rPr>
          <w:rFonts w:hint="eastAsia"/>
          <w:b/>
          <w:bCs/>
        </w:rPr>
        <w:t>终止预处理：</w:t>
      </w:r>
      <w:r>
        <w:rPr>
          <w:rFonts w:hint="eastAsia"/>
        </w:rPr>
        <w:t>由于某些原因终止预处理</w:t>
      </w:r>
    </w:p>
    <w:p w:rsidR="00CD5EFD" w:rsidRDefault="008609BA" w:rsidP="00F6379B">
      <w:pPr>
        <w:rPr>
          <w:b/>
          <w:bCs/>
        </w:rPr>
      </w:pPr>
      <w:r w:rsidRPr="00C57251">
        <w:rPr>
          <w:rFonts w:hint="eastAsia"/>
          <w:b/>
          <w:bCs/>
        </w:rPr>
        <w:t>重新标记：</w:t>
      </w:r>
      <w:r w:rsidR="00CD5EFD" w:rsidRPr="00CD5EFD">
        <w:rPr>
          <w:rFonts w:hint="eastAsia"/>
        </w:rPr>
        <w:t>并行</w:t>
      </w:r>
      <w:r w:rsidR="00CD5EFD">
        <w:rPr>
          <w:rFonts w:hint="eastAsia"/>
        </w:rPr>
        <w:t>标记存活的对象</w:t>
      </w:r>
      <w:r w:rsidR="008D502B">
        <w:rPr>
          <w:rFonts w:hint="eastAsia"/>
        </w:rPr>
        <w:t>（并不会处理标记好的，但是后面被舍弃的对象</w:t>
      </w:r>
      <w:r w:rsidR="00A1199F">
        <w:rPr>
          <w:rFonts w:hint="eastAsia"/>
        </w:rPr>
        <w:t>，这也是浮动垃圾产生的原因</w:t>
      </w:r>
      <w:r w:rsidR="008D502B">
        <w:rPr>
          <w:rFonts w:hint="eastAsia"/>
        </w:rPr>
        <w:t>）</w:t>
      </w:r>
    </w:p>
    <w:p w:rsidR="0074285B" w:rsidRDefault="00B71ABE" w:rsidP="00CD5EFD">
      <w:pPr>
        <w:ind w:firstLineChars="200" w:firstLine="420"/>
      </w:pPr>
      <w:r>
        <w:rPr>
          <w:rFonts w:hint="eastAsia"/>
        </w:rPr>
        <w:t>S</w:t>
      </w:r>
      <w:r>
        <w:t>TW</w:t>
      </w:r>
      <w:r>
        <w:rPr>
          <w:rFonts w:hint="eastAsia"/>
        </w:rPr>
        <w:t>，这里对象可能会产生以下几种变化</w:t>
      </w:r>
    </w:p>
    <w:p w:rsidR="00B71ABE" w:rsidRDefault="00B71ABE" w:rsidP="00F6379B">
      <w:r>
        <w:t xml:space="preserve">          </w:t>
      </w:r>
      <w:r>
        <w:rPr>
          <w:rFonts w:hint="eastAsia"/>
        </w:rPr>
        <w:t>老年代未标记被g</w:t>
      </w:r>
      <w:r>
        <w:t>cRoot</w:t>
      </w:r>
      <w:r>
        <w:rPr>
          <w:rFonts w:hint="eastAsia"/>
        </w:rPr>
        <w:t>关联</w:t>
      </w:r>
    </w:p>
    <w:p w:rsidR="00B71ABE" w:rsidRDefault="00B71ABE" w:rsidP="00F6379B">
      <w:r>
        <w:rPr>
          <w:rFonts w:hint="eastAsia"/>
        </w:rPr>
        <w:t xml:space="preserve"> </w:t>
      </w:r>
      <w:r>
        <w:t xml:space="preserve">         </w:t>
      </w:r>
      <w:r>
        <w:rPr>
          <w:rFonts w:hint="eastAsia"/>
        </w:rPr>
        <w:t>老年代未标记被新生代关联</w:t>
      </w:r>
    </w:p>
    <w:p w:rsidR="00B71ABE" w:rsidRDefault="00B71ABE" w:rsidP="00F6379B">
      <w:r>
        <w:rPr>
          <w:rFonts w:hint="eastAsia"/>
        </w:rPr>
        <w:t xml:space="preserve"> </w:t>
      </w:r>
      <w:r>
        <w:t xml:space="preserve">         </w:t>
      </w:r>
      <w:r>
        <w:rPr>
          <w:rFonts w:hint="eastAsia"/>
        </w:rPr>
        <w:t>老年代已标记对象关联未标记的老年代</w:t>
      </w:r>
    </w:p>
    <w:p w:rsidR="00B71ABE" w:rsidRDefault="00B71ABE" w:rsidP="00F6379B">
      <w:r>
        <w:rPr>
          <w:rFonts w:hint="eastAsia"/>
        </w:rPr>
        <w:t xml:space="preserve"> </w:t>
      </w:r>
      <w:r>
        <w:t xml:space="preserve">         </w:t>
      </w:r>
      <w:r>
        <w:rPr>
          <w:rFonts w:hint="eastAsia"/>
        </w:rPr>
        <w:t>新生代对象关联老年代被删除</w:t>
      </w:r>
    </w:p>
    <w:p w:rsidR="00B71ABE" w:rsidRDefault="00B71ABE" w:rsidP="00F6379B">
      <w:r>
        <w:rPr>
          <w:rFonts w:hint="eastAsia"/>
        </w:rPr>
        <w:t xml:space="preserve"> </w:t>
      </w:r>
      <w:r>
        <w:t xml:space="preserve">         </w:t>
      </w:r>
      <w:r>
        <w:rPr>
          <w:rFonts w:hint="eastAsia"/>
        </w:rPr>
        <w:t>可能还有其他场景</w:t>
      </w:r>
    </w:p>
    <w:p w:rsidR="00B71ABE" w:rsidRDefault="00B71ABE" w:rsidP="00F6379B">
      <w:r>
        <w:rPr>
          <w:rFonts w:hint="eastAsia"/>
        </w:rPr>
        <w:t xml:space="preserve"> </w:t>
      </w:r>
      <w:r>
        <w:t xml:space="preserve">         </w:t>
      </w:r>
    </w:p>
    <w:p w:rsidR="00835FC4" w:rsidRDefault="00835FC4" w:rsidP="00F6379B">
      <w:r>
        <w:rPr>
          <w:rFonts w:hint="eastAsia"/>
        </w:rPr>
        <w:t xml:space="preserve"> </w:t>
      </w:r>
      <w:r>
        <w:t xml:space="preserve">         </w:t>
      </w:r>
      <w:r>
        <w:rPr>
          <w:rFonts w:hint="eastAsia"/>
        </w:rPr>
        <w:t>遍历新生代对象，重新标记</w:t>
      </w:r>
    </w:p>
    <w:p w:rsidR="00835FC4" w:rsidRDefault="00835FC4" w:rsidP="00F6379B">
      <w:r>
        <w:rPr>
          <w:rFonts w:hint="eastAsia"/>
        </w:rPr>
        <w:t xml:space="preserve"> </w:t>
      </w:r>
      <w:r>
        <w:t xml:space="preserve">         </w:t>
      </w:r>
      <w:r>
        <w:rPr>
          <w:rFonts w:hint="eastAsia"/>
        </w:rPr>
        <w:t>根据G</w:t>
      </w:r>
      <w:r>
        <w:t>CRoots</w:t>
      </w:r>
      <w:r>
        <w:rPr>
          <w:rFonts w:hint="eastAsia"/>
        </w:rPr>
        <w:t>重新标记</w:t>
      </w:r>
    </w:p>
    <w:p w:rsidR="00835FC4" w:rsidRDefault="00835FC4" w:rsidP="00F6379B">
      <w:pPr>
        <w:rPr>
          <w:rFonts w:hint="eastAsia"/>
        </w:rPr>
      </w:pPr>
      <w:r>
        <w:rPr>
          <w:rFonts w:hint="eastAsia"/>
        </w:rPr>
        <w:t xml:space="preserve"> </w:t>
      </w:r>
      <w:r>
        <w:t xml:space="preserve">         </w:t>
      </w:r>
      <w:r>
        <w:rPr>
          <w:rFonts w:hint="eastAsia"/>
        </w:rPr>
        <w:t>遍历老年代中的Dirt</w:t>
      </w:r>
      <w:r>
        <w:t>y Card</w:t>
      </w:r>
      <w:r>
        <w:rPr>
          <w:rFonts w:hint="eastAsia"/>
        </w:rPr>
        <w:t>，重新标记</w:t>
      </w:r>
    </w:p>
    <w:p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rsidR="002A4A61" w:rsidRDefault="002A4A61" w:rsidP="00A74D5F">
      <w:pPr>
        <w:ind w:firstLine="420"/>
        <w:rPr>
          <w:rFonts w:hint="eastAsia"/>
        </w:rPr>
      </w:pPr>
      <w:r>
        <w:rPr>
          <w:rFonts w:hint="eastAsia"/>
        </w:rPr>
        <w:t>如果在这个阶段，用户需要的空间，超出了c</w:t>
      </w:r>
      <w:r>
        <w:t>ms</w:t>
      </w:r>
      <w:r>
        <w:rPr>
          <w:rFonts w:hint="eastAsia"/>
        </w:rPr>
        <w:t>预留的空间</w:t>
      </w:r>
      <w:r w:rsidR="0017175E">
        <w:rPr>
          <w:rFonts w:hint="eastAsia"/>
        </w:rPr>
        <w:t>，那么就会触发f</w:t>
      </w:r>
      <w:r w:rsidR="0017175E">
        <w:t>ull gc</w:t>
      </w:r>
      <w:r w:rsidR="0017175E">
        <w:rPr>
          <w:rFonts w:hint="eastAsia"/>
        </w:rPr>
        <w:t>，而f</w:t>
      </w:r>
      <w:r w:rsidR="0017175E">
        <w:t>ull gc</w:t>
      </w:r>
      <w:r w:rsidR="0017175E">
        <w:rPr>
          <w:rFonts w:hint="eastAsia"/>
        </w:rPr>
        <w:t>的时候会去判断当前是否在c</w:t>
      </w:r>
      <w:r w:rsidR="0017175E">
        <w:t>ms</w:t>
      </w:r>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rsidR="004904FA" w:rsidRDefault="004904FA" w:rsidP="00F6379B">
      <w:r w:rsidRPr="00C66FF2">
        <w:rPr>
          <w:rFonts w:hint="eastAsia"/>
          <w:b/>
          <w:bCs/>
        </w:rPr>
        <w:t>重新调整堆大小：</w:t>
      </w:r>
      <w:r w:rsidR="000B19BA">
        <w:rPr>
          <w:rFonts w:hint="eastAsia"/>
        </w:rPr>
        <w:t>如果有需要，进行调整</w:t>
      </w:r>
    </w:p>
    <w:p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rsidR="00654471" w:rsidRDefault="00654471" w:rsidP="00F6379B"/>
    <w:p w:rsidR="00654471" w:rsidRDefault="00C833A9" w:rsidP="00EE5F14">
      <w:pPr>
        <w:pStyle w:val="4"/>
      </w:pPr>
      <w:r>
        <w:rPr>
          <w:rFonts w:hint="eastAsia"/>
        </w:rPr>
        <w:lastRenderedPageBreak/>
        <w:t>问题：为什么重新标记阶段不能把并发标记阶段中产生的浮动垃圾给标记出来呢？</w:t>
      </w:r>
    </w:p>
    <w:p w:rsidR="00B765FD" w:rsidRDefault="003058F0" w:rsidP="00B765FD">
      <w:r>
        <w:rPr>
          <w:rFonts w:hint="eastAsia"/>
        </w:rPr>
        <w:t>在重新标记阶段，只会去标记那些存活的对象</w:t>
      </w:r>
    </w:p>
    <w:p w:rsidR="009539F7" w:rsidRPr="00B765FD" w:rsidRDefault="009539F7" w:rsidP="00B765FD">
      <w:pPr>
        <w:rPr>
          <w:rFonts w:hint="eastAsia"/>
        </w:rPr>
      </w:pPr>
      <w:r>
        <w:rPr>
          <w:rFonts w:hint="eastAsia"/>
        </w:rPr>
        <w:t>并发清理阶段，也会产生用户垃圾，导致无法</w:t>
      </w:r>
      <w:r w:rsidR="00813328">
        <w:rPr>
          <w:rFonts w:hint="eastAsia"/>
        </w:rPr>
        <w:t>删除</w:t>
      </w:r>
    </w:p>
    <w:p w:rsidR="00B84472" w:rsidRDefault="00B84472" w:rsidP="001D3397">
      <w:pPr>
        <w:pStyle w:val="1"/>
      </w:pPr>
      <w:r>
        <w:rPr>
          <w:rFonts w:hint="eastAsia"/>
        </w:rPr>
        <w:t>单元测试：</w:t>
      </w:r>
    </w:p>
    <w:p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rsidR="00974E04" w:rsidRDefault="00974E04" w:rsidP="00B84472">
      <w:r>
        <w:rPr>
          <w:rFonts w:hint="eastAsia"/>
        </w:rPr>
        <w:t>@</w:t>
      </w:r>
      <w:r>
        <w:t xml:space="preserve">MockBean: </w:t>
      </w:r>
      <w:r>
        <w:rPr>
          <w:rFonts w:hint="eastAsia"/>
        </w:rPr>
        <w:t>由mock</w:t>
      </w:r>
      <w:r>
        <w:t>ito</w:t>
      </w:r>
      <w:r>
        <w:rPr>
          <w:rFonts w:hint="eastAsia"/>
        </w:rPr>
        <w:t>对象，注入到整个spring</w:t>
      </w:r>
      <w:r>
        <w:t xml:space="preserve"> context</w:t>
      </w:r>
      <w:r>
        <w:rPr>
          <w:rFonts w:hint="eastAsia"/>
        </w:rPr>
        <w:t>的生命周期</w:t>
      </w:r>
    </w:p>
    <w:p w:rsidR="000F6136" w:rsidRDefault="000F6136" w:rsidP="00B84472"/>
    <w:p w:rsidR="00107A1E" w:rsidRDefault="00107A1E" w:rsidP="00E53049">
      <w:pPr>
        <w:pStyle w:val="2"/>
      </w:pPr>
      <w:r>
        <w:rPr>
          <w:rFonts w:hint="eastAsia"/>
        </w:rPr>
        <w:t>Jmo</w:t>
      </w:r>
      <w:r>
        <w:t>ckito</w:t>
      </w:r>
    </w:p>
    <w:p w:rsidR="00913026" w:rsidRPr="00913026" w:rsidRDefault="00913026" w:rsidP="00913026">
      <w:r>
        <w:t>Jmockito</w:t>
      </w:r>
      <w:r>
        <w:rPr>
          <w:rFonts w:hint="eastAsia"/>
        </w:rPr>
        <w:t>需要加上java</w:t>
      </w:r>
      <w:r>
        <w:t>agent</w:t>
      </w:r>
      <w:r>
        <w:rPr>
          <w:rFonts w:hint="eastAsia"/>
        </w:rPr>
        <w:t>，因为实现是利用asm对类进行</w:t>
      </w:r>
      <w:r w:rsidR="000F1BF3">
        <w:rPr>
          <w:rFonts w:hint="eastAsia"/>
        </w:rPr>
        <w:t>代理</w:t>
      </w:r>
    </w:p>
    <w:p w:rsidR="005A300C" w:rsidRDefault="000942CD" w:rsidP="005A300C">
      <w:r>
        <w:rPr>
          <w:rFonts w:hint="eastAsia"/>
        </w:rPr>
        <w:t>@Inject</w:t>
      </w:r>
      <w:r>
        <w:t>able</w:t>
      </w:r>
      <w:r w:rsidR="0009673A">
        <w:rPr>
          <w:rFonts w:hint="eastAsia"/>
        </w:rPr>
        <w:t>：需要</w:t>
      </w:r>
      <w:r w:rsidR="000F537D">
        <w:rPr>
          <w:rFonts w:hint="eastAsia"/>
        </w:rPr>
        <w:t>注解的属性</w:t>
      </w:r>
    </w:p>
    <w:p w:rsidR="000942CD" w:rsidRDefault="000942CD" w:rsidP="005A300C">
      <w:r>
        <w:rPr>
          <w:rFonts w:hint="eastAsia"/>
        </w:rPr>
        <w:t>@Test</w:t>
      </w:r>
      <w:r>
        <w:t>ed</w:t>
      </w:r>
      <w:r w:rsidR="00F4740D">
        <w:t xml:space="preserve">     </w:t>
      </w:r>
      <w:r w:rsidR="00332D5F">
        <w:rPr>
          <w:rFonts w:hint="eastAsia"/>
        </w:rPr>
        <w:t>用于需要单元测试的类</w:t>
      </w:r>
    </w:p>
    <w:p w:rsidR="00896872" w:rsidRDefault="00896872" w:rsidP="005A300C">
      <w:r>
        <w:rPr>
          <w:noProof/>
        </w:rPr>
        <w:drawing>
          <wp:inline distT="0" distB="0" distL="0" distR="0" wp14:anchorId="205022F9" wp14:editId="2FEAD563">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4E1B61C0" wp14:editId="2B13300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rsidR="00E615EE" w:rsidRDefault="00DE2798" w:rsidP="005A300C">
      <w:r>
        <w:rPr>
          <w:rFonts w:hint="eastAsia"/>
        </w:rPr>
        <w:t>实例方法</w:t>
      </w:r>
    </w:p>
    <w:p w:rsidR="00DE2798" w:rsidRDefault="00DE2798" w:rsidP="005A300C">
      <w:r>
        <w:rPr>
          <w:noProof/>
        </w:rPr>
        <w:lastRenderedPageBreak/>
        <w:drawing>
          <wp:inline distT="0" distB="0" distL="0" distR="0" wp14:anchorId="371B6F31" wp14:editId="7D8C311F">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rsidR="001660E7" w:rsidRDefault="001660E7" w:rsidP="001660E7">
      <w:pPr>
        <w:pStyle w:val="3"/>
      </w:pPr>
      <w:r>
        <w:rPr>
          <w:rFonts w:hint="eastAsia"/>
        </w:rPr>
        <w:t>M</w:t>
      </w:r>
      <w:r>
        <w:t>ockup</w:t>
      </w:r>
      <w:r>
        <w:rPr>
          <w:rFonts w:hint="eastAsia"/>
        </w:rPr>
        <w:t>对类的方法替换执行</w:t>
      </w:r>
    </w:p>
    <w:p w:rsidR="001660E7" w:rsidRPr="000275D4" w:rsidRDefault="001660E7" w:rsidP="001660E7">
      <w:r>
        <w:rPr>
          <w:rFonts w:hint="eastAsia"/>
        </w:rPr>
        <w:t>这样就能够对静态方法进行mock</w:t>
      </w:r>
    </w:p>
    <w:p w:rsidR="001660E7" w:rsidRDefault="001660E7" w:rsidP="001660E7">
      <w:r>
        <w:t xml:space="preserve">New </w:t>
      </w:r>
      <w:r>
        <w:rPr>
          <w:rFonts w:hint="eastAsia"/>
        </w:rPr>
        <w:t>Mock</w:t>
      </w:r>
      <w:r>
        <w:t>Up(XxxClass.class) {</w:t>
      </w:r>
    </w:p>
    <w:p w:rsidR="001660E7" w:rsidRDefault="001660E7" w:rsidP="001660E7">
      <w:pPr>
        <w:ind w:firstLine="420"/>
      </w:pPr>
      <w:r>
        <w:t>Public type method(….) {</w:t>
      </w:r>
    </w:p>
    <w:p w:rsidR="001660E7" w:rsidRDefault="001660E7" w:rsidP="001660E7">
      <w:pPr>
        <w:ind w:firstLine="420"/>
      </w:pPr>
      <w:r>
        <w:rPr>
          <w:rFonts w:hint="eastAsia"/>
        </w:rPr>
        <w:t xml:space="preserve"> </w:t>
      </w:r>
      <w:r>
        <w:t xml:space="preserve">   Return xxx;</w:t>
      </w:r>
    </w:p>
    <w:p w:rsidR="001660E7" w:rsidRDefault="001660E7" w:rsidP="001660E7">
      <w:pPr>
        <w:ind w:firstLine="420"/>
      </w:pPr>
      <w:r>
        <w:t>}</w:t>
      </w:r>
    </w:p>
    <w:p w:rsidR="001660E7" w:rsidRDefault="001660E7" w:rsidP="001660E7">
      <w:r>
        <w:t>}</w:t>
      </w:r>
    </w:p>
    <w:p w:rsidR="001660E7" w:rsidRPr="005A300C" w:rsidRDefault="001660E7" w:rsidP="005A300C"/>
    <w:p w:rsidR="002E0CB2" w:rsidRDefault="002E0CB2" w:rsidP="00650144">
      <w:pPr>
        <w:pStyle w:val="2"/>
      </w:pPr>
      <w:r>
        <w:rPr>
          <w:rFonts w:hint="eastAsia"/>
        </w:rPr>
        <w:t>M</w:t>
      </w:r>
      <w:r>
        <w:t>ockito</w:t>
      </w:r>
    </w:p>
    <w:p w:rsidR="00022ABC" w:rsidRPr="00022ABC" w:rsidRDefault="00022ABC" w:rsidP="00022ABC">
      <w:r>
        <w:rPr>
          <w:rFonts w:hint="eastAsia"/>
        </w:rPr>
        <w:t>使用@</w:t>
      </w:r>
      <w:r>
        <w:t>Mock</w:t>
      </w:r>
      <w:r>
        <w:rPr>
          <w:rFonts w:hint="eastAsia"/>
        </w:rPr>
        <w:t>和</w:t>
      </w:r>
      <w:r>
        <w:t>@InjectMocks</w:t>
      </w:r>
      <w:r>
        <w:rPr>
          <w:rFonts w:hint="eastAsia"/>
        </w:rPr>
        <w:t>进行初始化</w:t>
      </w:r>
    </w:p>
    <w:p w:rsidR="00E53049" w:rsidRDefault="00022ABC" w:rsidP="00E53049">
      <w:r>
        <w:rPr>
          <w:noProof/>
        </w:rPr>
        <w:lastRenderedPageBreak/>
        <w:drawing>
          <wp:inline distT="0" distB="0" distL="0" distR="0" wp14:anchorId="6356BA6F" wp14:editId="0275030D">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rsidR="009230B5" w:rsidRDefault="009230B5" w:rsidP="00E53049">
      <w:r>
        <w:rPr>
          <w:rFonts w:hint="eastAsia"/>
        </w:rPr>
        <w:t>使用v</w:t>
      </w:r>
      <w:r>
        <w:t>erify</w:t>
      </w:r>
      <w:r>
        <w:rPr>
          <w:rFonts w:hint="eastAsia"/>
        </w:rPr>
        <w:t>进行断言</w:t>
      </w:r>
    </w:p>
    <w:p w:rsidR="009154FC" w:rsidRPr="00E53049" w:rsidRDefault="009230B5" w:rsidP="00E53049">
      <w:r>
        <w:rPr>
          <w:noProof/>
        </w:rPr>
        <w:drawing>
          <wp:inline distT="0" distB="0" distL="0" distR="0" wp14:anchorId="1AD79878" wp14:editId="2F689E70">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rsidR="00B34915" w:rsidRDefault="004221F7" w:rsidP="001660E7">
      <w:pPr>
        <w:pStyle w:val="3"/>
      </w:pPr>
      <w:r>
        <w:rPr>
          <w:rFonts w:hint="eastAsia"/>
        </w:rPr>
        <w:t>@Spy和</w:t>
      </w:r>
      <w:r>
        <w:t>@Mock</w:t>
      </w:r>
    </w:p>
    <w:p w:rsidR="007E1FEB" w:rsidRDefault="007E1FEB" w:rsidP="007E1FEB">
      <w:r>
        <w:t>S</w:t>
      </w:r>
      <w:r>
        <w:rPr>
          <w:rFonts w:hint="eastAsia"/>
        </w:rPr>
        <w:t>py的会实际去触发对应的类的方法运行，mock则不会</w:t>
      </w:r>
    </w:p>
    <w:p w:rsidR="00AD7CB5" w:rsidRDefault="00AD7CB5" w:rsidP="007E1FEB">
      <w:r>
        <w:rPr>
          <w:rFonts w:hint="eastAsia"/>
        </w:rPr>
        <w:t>利用M</w:t>
      </w:r>
      <w:r>
        <w:t>ockito.doRealmethod().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rsidR="008E0874" w:rsidRDefault="008E0874" w:rsidP="009B7CB8">
      <w:pPr>
        <w:pStyle w:val="1"/>
      </w:pPr>
      <w:r>
        <w:rPr>
          <w:rFonts w:hint="eastAsia"/>
        </w:rPr>
        <w:t>Sky</w:t>
      </w:r>
      <w:r>
        <w:t>Walking</w:t>
      </w:r>
    </w:p>
    <w:p w:rsidR="00AF73B5" w:rsidRPr="00AF73B5" w:rsidRDefault="00AF73B5" w:rsidP="00AF73B5">
      <w:r>
        <w:rPr>
          <w:rFonts w:hint="eastAsia"/>
        </w:rPr>
        <w:t>APM</w:t>
      </w:r>
      <w:r>
        <w:t>: Application Performance Management-&gt;</w:t>
      </w:r>
      <w:r w:rsidR="007A459D">
        <w:rPr>
          <w:rFonts w:hint="eastAsia"/>
        </w:rPr>
        <w:t>应用性能监控</w:t>
      </w:r>
    </w:p>
    <w:p w:rsidR="00D55FF8" w:rsidRDefault="005C055D" w:rsidP="00387D23">
      <w:r>
        <w:rPr>
          <w:rFonts w:hint="eastAsia"/>
        </w:rPr>
        <w:t>分布式链路跟踪</w:t>
      </w:r>
      <w:r w:rsidR="00753AE5">
        <w:rPr>
          <w:rFonts w:hint="eastAsia"/>
        </w:rPr>
        <w:t>：</w:t>
      </w:r>
      <w:r w:rsidR="00D55FF8">
        <w:rPr>
          <w:rFonts w:hint="eastAsia"/>
        </w:rPr>
        <w:t>a</w:t>
      </w:r>
      <w:r w:rsidR="00D55FF8">
        <w:t>op</w:t>
      </w:r>
      <w:r w:rsidR="00D55FF8">
        <w:rPr>
          <w:rFonts w:hint="eastAsia"/>
        </w:rPr>
        <w:t>实现跟踪</w:t>
      </w:r>
      <w:r w:rsidR="009F0E18">
        <w:rPr>
          <w:rFonts w:hint="eastAsia"/>
        </w:rPr>
        <w:t>，Java</w:t>
      </w:r>
      <w:r w:rsidR="009F0E18">
        <w:t>agent</w:t>
      </w:r>
      <w:r w:rsidR="009F0E18">
        <w:rPr>
          <w:rFonts w:hint="eastAsia"/>
        </w:rPr>
        <w:t>技术</w:t>
      </w:r>
    </w:p>
    <w:p w:rsidR="001D510C" w:rsidRDefault="001D510C" w:rsidP="001D510C">
      <w:r>
        <w:t>SkyWalkingAgent.premain</w:t>
      </w:r>
    </w:p>
    <w:p w:rsidR="001D510C" w:rsidRDefault="001D510C" w:rsidP="001D510C">
      <w:r>
        <w:tab/>
        <w:t>-&gt;PluginResourcesResolver.loaderPlugins-&gt;skywalking-plugin.def（就会针对不同类，来进行类加强）</w:t>
      </w:r>
    </w:p>
    <w:p w:rsidR="001D510C" w:rsidRDefault="001D510C" w:rsidP="001D510C">
      <w:r>
        <w:tab/>
        <w:t>-&gt;instrumentation.addTransformer可以对对类的字节码进行修改</w:t>
      </w:r>
    </w:p>
    <w:p w:rsidR="001D510C" w:rsidRDefault="001D510C" w:rsidP="001D510C">
      <w:r>
        <w:tab/>
      </w:r>
      <w:r>
        <w:tab/>
        <w:t>-&gt; ByteBuddy进行字节码修改</w:t>
      </w:r>
    </w:p>
    <w:p w:rsidR="00753AE5" w:rsidRDefault="001D510C" w:rsidP="001D510C">
      <w:r>
        <w:tab/>
        <w:t>-&gt;AgentClassLoader类加载</w:t>
      </w:r>
    </w:p>
    <w:p w:rsidR="003966DB" w:rsidRDefault="007A1880" w:rsidP="00E074D2">
      <w:pPr>
        <w:pStyle w:val="2"/>
      </w:pPr>
      <w:r>
        <w:lastRenderedPageBreak/>
        <w:t>B</w:t>
      </w:r>
      <w:r>
        <w:rPr>
          <w:rFonts w:hint="eastAsia"/>
        </w:rPr>
        <w:t>yte</w:t>
      </w:r>
      <w:r w:rsidR="0061512B">
        <w:t>B</w:t>
      </w:r>
      <w:r>
        <w:t>uddy</w:t>
      </w:r>
    </w:p>
    <w:p w:rsidR="00AF7545" w:rsidRDefault="00AF7545" w:rsidP="00563773">
      <w:pPr>
        <w:pStyle w:val="2"/>
      </w:pPr>
      <w:r>
        <w:t>J</w:t>
      </w:r>
      <w:r>
        <w:rPr>
          <w:rFonts w:hint="eastAsia"/>
        </w:rPr>
        <w:t>ava探针-agent</w:t>
      </w:r>
    </w:p>
    <w:p w:rsidR="00563773" w:rsidRDefault="00D73239" w:rsidP="00563773">
      <w:r>
        <w:rPr>
          <w:noProof/>
        </w:rPr>
        <w:drawing>
          <wp:inline distT="0" distB="0" distL="0" distR="0" wp14:anchorId="1EEF20B6" wp14:editId="1515B5EE">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rsidR="00D9090A" w:rsidRDefault="00D9090A" w:rsidP="0055169A">
      <w:pPr>
        <w:pStyle w:val="1"/>
      </w:pPr>
      <w:r>
        <w:rPr>
          <w:rFonts w:hint="eastAsia"/>
        </w:rPr>
        <w:t>M</w:t>
      </w:r>
      <w:r>
        <w:t>ysql</w:t>
      </w:r>
    </w:p>
    <w:p w:rsidR="00BC2FB7" w:rsidRDefault="00BC2FB7" w:rsidP="00D509FA">
      <w:pPr>
        <w:pStyle w:val="2"/>
      </w:pPr>
      <w:r>
        <w:rPr>
          <w:rFonts w:hint="eastAsia"/>
        </w:rPr>
        <w:t>查询缓存</w:t>
      </w:r>
    </w:p>
    <w:p w:rsidR="00D509FA" w:rsidRPr="00D509FA" w:rsidRDefault="00D509FA" w:rsidP="00D509FA">
      <w:r>
        <w:t>Have</w:t>
      </w:r>
      <w:r>
        <w:rPr>
          <w:rFonts w:hint="eastAsia"/>
        </w:rPr>
        <w:t>_</w:t>
      </w:r>
      <w:r>
        <w:t>query_cache:</w:t>
      </w:r>
      <w:r>
        <w:rPr>
          <w:rFonts w:hint="eastAsia"/>
        </w:rPr>
        <w:t>是否开启查询缓存，相同的s</w:t>
      </w:r>
      <w:r>
        <w:t>ql</w:t>
      </w:r>
      <w:r>
        <w:rPr>
          <w:rFonts w:hint="eastAsia"/>
        </w:rPr>
        <w:t>查询，可以直接利用缓存进行结果过滤，提升查询效率，但是带来内存的消耗</w:t>
      </w:r>
    </w:p>
    <w:p w:rsidR="0055169A" w:rsidRDefault="00BE0FA4" w:rsidP="00435717">
      <w:pPr>
        <w:pStyle w:val="2"/>
      </w:pPr>
      <w:r>
        <w:t>Innodb</w:t>
      </w:r>
      <w:r w:rsidR="002162DA">
        <w:t xml:space="preserve"> pool</w:t>
      </w:r>
      <w:r>
        <w:t xml:space="preserve"> buffer</w:t>
      </w:r>
    </w:p>
    <w:p w:rsidR="00435717" w:rsidRDefault="00C65701" w:rsidP="00435717">
      <w:r>
        <w:t>Innodb_buffer</w:t>
      </w:r>
      <w:r w:rsidR="007F6688">
        <w:rPr>
          <w:rFonts w:hint="eastAsia"/>
        </w:rPr>
        <w:t>_</w:t>
      </w:r>
      <w:r w:rsidR="007F6688">
        <w:t>pool</w:t>
      </w:r>
      <w:r>
        <w:t>_size</w:t>
      </w:r>
      <w:r>
        <w:rPr>
          <w:rFonts w:hint="eastAsia"/>
        </w:rPr>
        <w:t>来设置缓存区的数据，也就是在内存中的数据，</w:t>
      </w:r>
      <w:r w:rsidR="004447C5">
        <w:rPr>
          <w:rFonts w:hint="eastAsia"/>
        </w:rPr>
        <w:t>数据或者索引都会加载到</w:t>
      </w:r>
      <w:r w:rsidR="00781242">
        <w:rPr>
          <w:rFonts w:hint="eastAsia"/>
        </w:rPr>
        <w:t>buffer进行缓存</w:t>
      </w:r>
    </w:p>
    <w:p w:rsidR="00153ADA" w:rsidRDefault="006D0016" w:rsidP="00435717">
      <w:r>
        <w:rPr>
          <w:rFonts w:hint="eastAsia"/>
        </w:rPr>
        <w:t>那就会有一个l</w:t>
      </w:r>
      <w:r>
        <w:t>ru</w:t>
      </w:r>
      <w:r>
        <w:rPr>
          <w:rFonts w:hint="eastAsia"/>
        </w:rPr>
        <w:t>的淘汰策略算法</w:t>
      </w:r>
    </w:p>
    <w:p w:rsidR="00057902" w:rsidRDefault="00057902" w:rsidP="00435717">
      <w:r>
        <w:rPr>
          <w:rFonts w:hint="eastAsia"/>
        </w:rPr>
        <w:t>常规的l</w:t>
      </w:r>
      <w:r>
        <w:t>ru:</w:t>
      </w:r>
      <w:r>
        <w:rPr>
          <w:rFonts w:hint="eastAsia"/>
        </w:rPr>
        <w:t>新读取的数据都放入队首，然后将队尾的数据进行移除。</w:t>
      </w:r>
    </w:p>
    <w:p w:rsidR="00FC0556" w:rsidRDefault="00FC0556" w:rsidP="00435717">
      <w:r>
        <w:rPr>
          <w:rFonts w:hint="eastAsia"/>
        </w:rPr>
        <w:t>如果i</w:t>
      </w:r>
      <w:r>
        <w:t>nnodb_buffer</w:t>
      </w:r>
      <w:r w:rsidR="00C66487">
        <w:rPr>
          <w:rFonts w:hint="eastAsia"/>
        </w:rPr>
        <w:t>_</w:t>
      </w:r>
      <w:r w:rsidR="00C66487">
        <w:t xml:space="preserve">pool </w:t>
      </w:r>
      <w:r>
        <w:t>_size</w:t>
      </w:r>
      <w:r>
        <w:rPr>
          <w:rFonts w:hint="eastAsia"/>
        </w:rPr>
        <w:t>超过1G，则会按</w:t>
      </w:r>
      <w:r w:rsidRPr="00FC0556">
        <w:t>innodb_buffer_pool_chunk_size</w:t>
      </w:r>
      <w:r>
        <w:rPr>
          <w:rFonts w:hint="eastAsia"/>
        </w:rPr>
        <w:t>进行分块</w:t>
      </w:r>
      <w:r w:rsidR="00326F82">
        <w:rPr>
          <w:rFonts w:hint="eastAsia"/>
        </w:rPr>
        <w:t>，</w:t>
      </w:r>
      <w:r w:rsidR="00950760" w:rsidRPr="00950760">
        <w:t>innodb_buffer_pool_instances</w:t>
      </w:r>
    </w:p>
    <w:p w:rsidR="00E86834" w:rsidRDefault="00E86834" w:rsidP="00F027F4">
      <w:pPr>
        <w:pStyle w:val="3"/>
      </w:pPr>
      <w:r>
        <w:t>Mysql</w:t>
      </w:r>
      <w:r>
        <w:rPr>
          <w:rFonts w:hint="eastAsia"/>
        </w:rPr>
        <w:t>的l</w:t>
      </w:r>
      <w:r>
        <w:t>ru</w:t>
      </w:r>
      <w:r>
        <w:rPr>
          <w:rFonts w:hint="eastAsia"/>
        </w:rPr>
        <w:t>算法改进：</w:t>
      </w:r>
    </w:p>
    <w:p w:rsidR="004861A4" w:rsidRDefault="003C75FF" w:rsidP="003C75FF">
      <w:pPr>
        <w:pStyle w:val="a3"/>
        <w:numPr>
          <w:ilvl w:val="0"/>
          <w:numId w:val="11"/>
        </w:numPr>
        <w:ind w:firstLineChars="0"/>
      </w:pPr>
      <w:r>
        <w:rPr>
          <w:rFonts w:hint="eastAsia"/>
        </w:rPr>
        <w:t>需要插入新页的话，则插入到</w:t>
      </w:r>
      <w:r>
        <w:t>mid_poin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r w:rsidR="00997C16" w:rsidRPr="00997C16">
        <w:t>innodb_old_blocks_pct</w:t>
      </w:r>
      <w:r>
        <w:t>)</w:t>
      </w:r>
    </w:p>
    <w:p w:rsidR="008C1936" w:rsidRDefault="008C1936" w:rsidP="003C75FF">
      <w:pPr>
        <w:pStyle w:val="a3"/>
        <w:numPr>
          <w:ilvl w:val="0"/>
          <w:numId w:val="11"/>
        </w:numPr>
        <w:ind w:firstLineChars="0"/>
      </w:pPr>
      <w:r>
        <w:rPr>
          <w:rFonts w:hint="eastAsia"/>
        </w:rPr>
        <w:t>如果插入的数据保留时间超过1s(</w:t>
      </w:r>
      <w:r w:rsidR="00D1341A" w:rsidRPr="00D1341A">
        <w:t>innodb_old_blocks_time</w:t>
      </w:r>
      <w:r>
        <w:t>)</w:t>
      </w:r>
      <w:r w:rsidR="00D1341A">
        <w:rPr>
          <w:rFonts w:hint="eastAsia"/>
        </w:rPr>
        <w:t>则会将该数据移到y</w:t>
      </w:r>
      <w:r w:rsidR="00D1341A">
        <w:t>ang</w:t>
      </w:r>
      <w:r w:rsidR="00D1341A">
        <w:rPr>
          <w:rFonts w:hint="eastAsia"/>
        </w:rPr>
        <w:t>的数据区(为了防止读取大量数据，导致污染了之前的分页数据</w:t>
      </w:r>
      <w:r w:rsidR="00D1341A">
        <w:t>)</w:t>
      </w:r>
    </w:p>
    <w:p w:rsidR="005F44D4" w:rsidRDefault="005F44D4" w:rsidP="005F44D4"/>
    <w:p w:rsidR="00727A3F" w:rsidRDefault="00727A3F" w:rsidP="00727A3F">
      <w:pPr>
        <w:pStyle w:val="2"/>
      </w:pPr>
      <w:r>
        <w:rPr>
          <w:rFonts w:hint="eastAsia"/>
        </w:rPr>
        <w:lastRenderedPageBreak/>
        <w:t>Mysql统计信息</w:t>
      </w:r>
    </w:p>
    <w:p w:rsidR="00646D44" w:rsidRPr="00646D44" w:rsidRDefault="00646D44" w:rsidP="00F36E25">
      <w:pPr>
        <w:pStyle w:val="3"/>
      </w:pPr>
      <w:r>
        <w:rPr>
          <w:rFonts w:hint="eastAsia"/>
        </w:rPr>
        <w:t>统计相关变量</w:t>
      </w:r>
    </w:p>
    <w:p w:rsidR="009E3A93" w:rsidRDefault="00AF6CF4" w:rsidP="009E3A93">
      <w:r>
        <w:t>S</w:t>
      </w:r>
      <w:r>
        <w:rPr>
          <w:rFonts w:hint="eastAsia"/>
        </w:rPr>
        <w:t>how</w:t>
      </w:r>
      <w:r>
        <w:t xml:space="preserve"> variables like ‘%innodb_stats</w:t>
      </w:r>
      <w:r w:rsidR="00272F25">
        <w:t>_%</w:t>
      </w:r>
      <w:r>
        <w:t>’;</w:t>
      </w:r>
    </w:p>
    <w:p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rsidTr="00945DE1">
        <w:tc>
          <w:tcPr>
            <w:tcW w:w="3878" w:type="dxa"/>
          </w:tcPr>
          <w:p w:rsidR="00945DE1" w:rsidRPr="0099562D" w:rsidRDefault="00945DE1" w:rsidP="00D95E2F">
            <w:r w:rsidRPr="0099562D">
              <w:t>innodb_stats_auto_recalc</w:t>
            </w:r>
          </w:p>
        </w:tc>
        <w:tc>
          <w:tcPr>
            <w:tcW w:w="2488" w:type="dxa"/>
          </w:tcPr>
          <w:p w:rsidR="00945DE1" w:rsidRPr="0099562D" w:rsidRDefault="00945DE1" w:rsidP="00D95E2F">
            <w:r w:rsidRPr="0099562D">
              <w:t>ON</w:t>
            </w:r>
          </w:p>
        </w:tc>
        <w:tc>
          <w:tcPr>
            <w:tcW w:w="1930" w:type="dxa"/>
          </w:tcPr>
          <w:p w:rsidR="00945DE1" w:rsidRPr="0099562D" w:rsidRDefault="00945DE1" w:rsidP="00D95E2F">
            <w:r>
              <w:rPr>
                <w:rFonts w:hint="eastAsia"/>
              </w:rPr>
              <w:t>是否自动统计采样信息</w:t>
            </w:r>
          </w:p>
        </w:tc>
      </w:tr>
      <w:tr w:rsidR="00945DE1" w:rsidTr="00945DE1">
        <w:tc>
          <w:tcPr>
            <w:tcW w:w="3878" w:type="dxa"/>
          </w:tcPr>
          <w:p w:rsidR="00945DE1" w:rsidRPr="0099562D" w:rsidRDefault="00945DE1" w:rsidP="00D95E2F">
            <w:r w:rsidRPr="0099562D">
              <w:t>innodb_stats_include_delete_marked</w:t>
            </w:r>
          </w:p>
        </w:tc>
        <w:tc>
          <w:tcPr>
            <w:tcW w:w="2488" w:type="dxa"/>
          </w:tcPr>
          <w:p w:rsidR="00945DE1" w:rsidRPr="0099562D" w:rsidRDefault="00945DE1" w:rsidP="00D95E2F">
            <w:r w:rsidRPr="0099562D">
              <w:t>OFF</w:t>
            </w:r>
          </w:p>
        </w:tc>
        <w:tc>
          <w:tcPr>
            <w:tcW w:w="1930" w:type="dxa"/>
          </w:tcPr>
          <w:p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rsidTr="00945DE1">
        <w:tc>
          <w:tcPr>
            <w:tcW w:w="3878" w:type="dxa"/>
          </w:tcPr>
          <w:p w:rsidR="00945DE1" w:rsidRPr="0099562D" w:rsidRDefault="00945DE1" w:rsidP="00D95E2F">
            <w:r w:rsidRPr="0099562D">
              <w:t>innodb_stats_method</w:t>
            </w:r>
          </w:p>
        </w:tc>
        <w:tc>
          <w:tcPr>
            <w:tcW w:w="2488" w:type="dxa"/>
          </w:tcPr>
          <w:p w:rsidR="00945DE1" w:rsidRPr="0099562D" w:rsidRDefault="00945DE1" w:rsidP="00D95E2F">
            <w:r w:rsidRPr="0099562D">
              <w:t>nulls_equal</w:t>
            </w:r>
          </w:p>
        </w:tc>
        <w:tc>
          <w:tcPr>
            <w:tcW w:w="1930" w:type="dxa"/>
          </w:tcPr>
          <w:p w:rsidR="00945DE1" w:rsidRPr="0099562D" w:rsidRDefault="002C5EED" w:rsidP="00D95E2F">
            <w:r>
              <w:t>Null</w:t>
            </w:r>
            <w:r>
              <w:rPr>
                <w:rFonts w:hint="eastAsia"/>
              </w:rPr>
              <w:t>是否可以计算一个值</w:t>
            </w:r>
          </w:p>
        </w:tc>
      </w:tr>
      <w:tr w:rsidR="00945DE1" w:rsidTr="00945DE1">
        <w:tc>
          <w:tcPr>
            <w:tcW w:w="3878" w:type="dxa"/>
          </w:tcPr>
          <w:p w:rsidR="00945DE1" w:rsidRPr="0099562D" w:rsidRDefault="00945DE1" w:rsidP="00D95E2F">
            <w:r w:rsidRPr="0099562D">
              <w:t>innodb_stats_on_metadata</w:t>
            </w:r>
          </w:p>
        </w:tc>
        <w:tc>
          <w:tcPr>
            <w:tcW w:w="2488" w:type="dxa"/>
          </w:tcPr>
          <w:p w:rsidR="00945DE1" w:rsidRPr="0099562D" w:rsidRDefault="00945DE1" w:rsidP="00D95E2F">
            <w:r w:rsidRPr="0099562D">
              <w:t>OFF</w:t>
            </w:r>
          </w:p>
        </w:tc>
        <w:tc>
          <w:tcPr>
            <w:tcW w:w="1930" w:type="dxa"/>
          </w:tcPr>
          <w:p w:rsidR="00945DE1" w:rsidRPr="0099562D" w:rsidRDefault="00043736" w:rsidP="00D95E2F">
            <w:r>
              <w:rPr>
                <w:rFonts w:hint="eastAsia"/>
              </w:rPr>
              <w:t>是否在s</w:t>
            </w:r>
            <w:r>
              <w:t>how table status</w:t>
            </w:r>
            <w:r>
              <w:rPr>
                <w:rFonts w:hint="eastAsia"/>
              </w:rPr>
              <w:t>中进行更新统计信息</w:t>
            </w:r>
          </w:p>
        </w:tc>
      </w:tr>
      <w:tr w:rsidR="00945DE1" w:rsidTr="00945DE1">
        <w:tc>
          <w:tcPr>
            <w:tcW w:w="3878" w:type="dxa"/>
          </w:tcPr>
          <w:p w:rsidR="00945DE1" w:rsidRPr="0099562D" w:rsidRDefault="00945DE1" w:rsidP="00D95E2F">
            <w:r w:rsidRPr="0099562D">
              <w:t>innodb_stats_persistent</w:t>
            </w:r>
          </w:p>
        </w:tc>
        <w:tc>
          <w:tcPr>
            <w:tcW w:w="2488" w:type="dxa"/>
          </w:tcPr>
          <w:p w:rsidR="00945DE1" w:rsidRPr="0099562D" w:rsidRDefault="00945DE1" w:rsidP="00D95E2F">
            <w:r w:rsidRPr="0099562D">
              <w:t>ON</w:t>
            </w:r>
          </w:p>
        </w:tc>
        <w:tc>
          <w:tcPr>
            <w:tcW w:w="1930" w:type="dxa"/>
          </w:tcPr>
          <w:p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rsidTr="00945DE1">
        <w:tc>
          <w:tcPr>
            <w:tcW w:w="3878" w:type="dxa"/>
          </w:tcPr>
          <w:p w:rsidR="00945DE1" w:rsidRPr="0099562D" w:rsidRDefault="00945DE1" w:rsidP="00D95E2F">
            <w:r w:rsidRPr="0099562D">
              <w:t>innodb_stats_persistent_sample_pages</w:t>
            </w:r>
          </w:p>
        </w:tc>
        <w:tc>
          <w:tcPr>
            <w:tcW w:w="2488" w:type="dxa"/>
          </w:tcPr>
          <w:p w:rsidR="00945DE1" w:rsidRPr="0099562D" w:rsidRDefault="00945DE1" w:rsidP="00D95E2F">
            <w:r w:rsidRPr="0099562D">
              <w:t>50</w:t>
            </w:r>
          </w:p>
        </w:tc>
        <w:tc>
          <w:tcPr>
            <w:tcW w:w="1930" w:type="dxa"/>
          </w:tcPr>
          <w:p w:rsidR="00945DE1" w:rsidRPr="0099562D" w:rsidRDefault="00C06424" w:rsidP="00D95E2F">
            <w:r>
              <w:rPr>
                <w:rFonts w:hint="eastAsia"/>
              </w:rPr>
              <w:t>持久化</w:t>
            </w:r>
            <w:r w:rsidR="002062FB">
              <w:rPr>
                <w:rFonts w:hint="eastAsia"/>
              </w:rPr>
              <w:t>采例数量，每x页中取出一个节点，然后(</w:t>
            </w:r>
            <w:r w:rsidR="002062FB">
              <w:t xml:space="preserve">x1+…+xn)/n </w:t>
            </w:r>
            <w:r w:rsidR="002062FB">
              <w:rPr>
                <w:rFonts w:hint="eastAsia"/>
              </w:rPr>
              <w:t>*</w:t>
            </w:r>
            <w:r w:rsidR="002062FB">
              <w:t xml:space="preserve"> row</w:t>
            </w:r>
            <w:r w:rsidR="002062FB">
              <w:rPr>
                <w:rFonts w:hint="eastAsia"/>
              </w:rPr>
              <w:t>来估算这一列的car</w:t>
            </w:r>
            <w:r w:rsidR="002062FB">
              <w:t>dinality</w:t>
            </w:r>
          </w:p>
        </w:tc>
      </w:tr>
      <w:tr w:rsidR="00945DE1" w:rsidTr="00945DE1">
        <w:tc>
          <w:tcPr>
            <w:tcW w:w="3878" w:type="dxa"/>
          </w:tcPr>
          <w:p w:rsidR="00945DE1" w:rsidRPr="0099562D" w:rsidRDefault="00945DE1" w:rsidP="00D95E2F">
            <w:r w:rsidRPr="0099562D">
              <w:t>innodb_stats_transient_sample_pages</w:t>
            </w:r>
          </w:p>
        </w:tc>
        <w:tc>
          <w:tcPr>
            <w:tcW w:w="2488" w:type="dxa"/>
          </w:tcPr>
          <w:p w:rsidR="00945DE1" w:rsidRDefault="00945DE1" w:rsidP="00D95E2F">
            <w:r w:rsidRPr="0099562D">
              <w:t>50</w:t>
            </w:r>
          </w:p>
        </w:tc>
        <w:tc>
          <w:tcPr>
            <w:tcW w:w="1930" w:type="dxa"/>
          </w:tcPr>
          <w:p w:rsidR="00740ACD" w:rsidRPr="0099562D" w:rsidRDefault="00A4787C" w:rsidP="00D95E2F">
            <w:r>
              <w:rPr>
                <w:rFonts w:hint="eastAsia"/>
              </w:rPr>
              <w:t>离线</w:t>
            </w:r>
            <w:r w:rsidR="004E28E1">
              <w:rPr>
                <w:rFonts w:hint="eastAsia"/>
              </w:rPr>
              <w:t>采例数量</w:t>
            </w:r>
            <w:r w:rsidR="008E3690">
              <w:rPr>
                <w:rFonts w:hint="eastAsia"/>
              </w:rPr>
              <w:t>，</w:t>
            </w:r>
            <w:r w:rsidR="00740ACD">
              <w:rPr>
                <w:rFonts w:hint="eastAsia"/>
              </w:rPr>
              <w:t>每x页中取出一个节点，然后(</w:t>
            </w:r>
            <w:r w:rsidR="00740ACD">
              <w:t xml:space="preserve">x1+…+xn)/n </w:t>
            </w:r>
            <w:r w:rsidR="00740ACD">
              <w:rPr>
                <w:rFonts w:hint="eastAsia"/>
              </w:rPr>
              <w:t>*</w:t>
            </w:r>
            <w:r w:rsidR="00740ACD">
              <w:t xml:space="preserve"> row</w:t>
            </w:r>
            <w:r w:rsidR="00740ACD">
              <w:rPr>
                <w:rFonts w:hint="eastAsia"/>
              </w:rPr>
              <w:t>来估算这一列的car</w:t>
            </w:r>
            <w:r w:rsidR="00740ACD">
              <w:t>dina</w:t>
            </w:r>
            <w:r w:rsidR="00A77787">
              <w:t>lity</w:t>
            </w:r>
          </w:p>
        </w:tc>
      </w:tr>
    </w:tbl>
    <w:p w:rsidR="00201D15" w:rsidRPr="00646D44" w:rsidRDefault="00201D15" w:rsidP="009E3A93"/>
    <w:p w:rsidR="005F44D4" w:rsidRDefault="00D207AB" w:rsidP="007A7ED5">
      <w:pPr>
        <w:pStyle w:val="3"/>
      </w:pPr>
      <w:r>
        <w:lastRenderedPageBreak/>
        <w:t>M</w:t>
      </w:r>
      <w:r>
        <w:rPr>
          <w:rFonts w:hint="eastAsia"/>
        </w:rPr>
        <w:t>ysql数据库中i</w:t>
      </w:r>
      <w:r>
        <w:t>nnodb_index_stats</w:t>
      </w:r>
    </w:p>
    <w:p w:rsidR="00C84570" w:rsidRDefault="00142388" w:rsidP="00C84570">
      <w:r>
        <w:rPr>
          <w:noProof/>
        </w:rPr>
        <w:drawing>
          <wp:inline distT="0" distB="0" distL="0" distR="0" wp14:anchorId="3E040528" wp14:editId="65E0DD2A">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rsidR="00142388" w:rsidRDefault="009E3A93" w:rsidP="00142388">
      <w:pPr>
        <w:ind w:firstLine="420"/>
      </w:pPr>
      <w:r>
        <w:rPr>
          <w:rFonts w:hint="eastAsia"/>
        </w:rPr>
        <w:t>可以使用s</w:t>
      </w:r>
      <w:r>
        <w:t>how index from table_name</w:t>
      </w:r>
      <w:r>
        <w:rPr>
          <w:rFonts w:hint="eastAsia"/>
        </w:rPr>
        <w:t>来查询</w:t>
      </w:r>
    </w:p>
    <w:tbl>
      <w:tblPr>
        <w:tblStyle w:val="a8"/>
        <w:tblW w:w="0" w:type="auto"/>
        <w:tblLook w:val="04A0" w:firstRow="1" w:lastRow="0" w:firstColumn="1" w:lastColumn="0" w:noHBand="0" w:noVBand="1"/>
      </w:tblPr>
      <w:tblGrid>
        <w:gridCol w:w="4148"/>
        <w:gridCol w:w="4148"/>
      </w:tblGrid>
      <w:tr w:rsidR="00142388" w:rsidTr="00142388">
        <w:tc>
          <w:tcPr>
            <w:tcW w:w="4148" w:type="dxa"/>
          </w:tcPr>
          <w:p w:rsidR="00142388" w:rsidRDefault="00142388" w:rsidP="00142388">
            <w:r>
              <w:t>Stat_Name</w:t>
            </w:r>
          </w:p>
        </w:tc>
        <w:tc>
          <w:tcPr>
            <w:tcW w:w="4148" w:type="dxa"/>
          </w:tcPr>
          <w:p w:rsidR="00142388" w:rsidRDefault="00142388" w:rsidP="00142388">
            <w:r>
              <w:rPr>
                <w:rFonts w:hint="eastAsia"/>
              </w:rPr>
              <w:t>说明</w:t>
            </w:r>
          </w:p>
        </w:tc>
      </w:tr>
      <w:tr w:rsidR="00142388" w:rsidTr="00142388">
        <w:tc>
          <w:tcPr>
            <w:tcW w:w="4148" w:type="dxa"/>
          </w:tcPr>
          <w:p w:rsidR="00142388" w:rsidRDefault="00142388" w:rsidP="00142388">
            <w:r>
              <w:t>N_leaf_pages</w:t>
            </w:r>
          </w:p>
        </w:tc>
        <w:tc>
          <w:tcPr>
            <w:tcW w:w="4148" w:type="dxa"/>
          </w:tcPr>
          <w:p w:rsidR="00142388" w:rsidRDefault="00142388" w:rsidP="00142388">
            <w:r>
              <w:rPr>
                <w:rFonts w:hint="eastAsia"/>
              </w:rPr>
              <w:t>叶子节点数量</w:t>
            </w:r>
          </w:p>
        </w:tc>
      </w:tr>
      <w:tr w:rsidR="00142388" w:rsidTr="00142388">
        <w:tc>
          <w:tcPr>
            <w:tcW w:w="4148" w:type="dxa"/>
          </w:tcPr>
          <w:p w:rsidR="00142388" w:rsidRDefault="00142388" w:rsidP="00142388">
            <w:r>
              <w:t>Size</w:t>
            </w:r>
          </w:p>
        </w:tc>
        <w:tc>
          <w:tcPr>
            <w:tcW w:w="4148" w:type="dxa"/>
          </w:tcPr>
          <w:p w:rsidR="00142388" w:rsidRDefault="00142388" w:rsidP="00142388">
            <w:r>
              <w:rPr>
                <w:rFonts w:hint="eastAsia"/>
              </w:rPr>
              <w:t>总节点数量</w:t>
            </w:r>
          </w:p>
        </w:tc>
      </w:tr>
      <w:tr w:rsidR="00142388" w:rsidTr="00142388">
        <w:tc>
          <w:tcPr>
            <w:tcW w:w="4148" w:type="dxa"/>
          </w:tcPr>
          <w:p w:rsidR="00142388" w:rsidRDefault="00142388" w:rsidP="00142388">
            <w:r>
              <w:t>N_diff_pfx01</w:t>
            </w:r>
          </w:p>
        </w:tc>
        <w:tc>
          <w:tcPr>
            <w:tcW w:w="4148" w:type="dxa"/>
          </w:tcPr>
          <w:p w:rsidR="00142388" w:rsidRDefault="00142388" w:rsidP="00142388">
            <w:r>
              <w:rPr>
                <w:rFonts w:hint="eastAsia"/>
              </w:rPr>
              <w:t>表示这个字段不同的值数量</w:t>
            </w:r>
          </w:p>
        </w:tc>
      </w:tr>
      <w:tr w:rsidR="00142388" w:rsidTr="00142388">
        <w:tc>
          <w:tcPr>
            <w:tcW w:w="4148" w:type="dxa"/>
          </w:tcPr>
          <w:p w:rsidR="00142388" w:rsidRDefault="00142388" w:rsidP="00142388">
            <w:r>
              <w:rPr>
                <w:rFonts w:hint="eastAsia"/>
              </w:rPr>
              <w:t>n</w:t>
            </w:r>
            <w:r>
              <w:t>_diff_pfx02</w:t>
            </w:r>
          </w:p>
        </w:tc>
        <w:tc>
          <w:tcPr>
            <w:tcW w:w="4148" w:type="dxa"/>
          </w:tcPr>
          <w:p w:rsidR="00142388" w:rsidRDefault="00142388" w:rsidP="00142388">
            <w:r>
              <w:rPr>
                <w:rFonts w:hint="eastAsia"/>
              </w:rPr>
              <w:t>表示两个字段不同的值数量</w:t>
            </w:r>
          </w:p>
        </w:tc>
      </w:tr>
    </w:tbl>
    <w:p w:rsidR="00142388" w:rsidRPr="00C84570" w:rsidRDefault="00142388" w:rsidP="00142388">
      <w:pPr>
        <w:ind w:firstLine="420"/>
      </w:pPr>
    </w:p>
    <w:p w:rsidR="007A7ED5" w:rsidRDefault="007A7ED5" w:rsidP="007A7ED5">
      <w:pPr>
        <w:pStyle w:val="3"/>
      </w:pPr>
      <w:r>
        <w:t>Mysql</w:t>
      </w:r>
      <w:r>
        <w:rPr>
          <w:rFonts w:hint="eastAsia"/>
        </w:rPr>
        <w:t>数据库中i</w:t>
      </w:r>
      <w:r>
        <w:t>nnodb_table_stats</w:t>
      </w:r>
    </w:p>
    <w:p w:rsidR="00F77F17" w:rsidRDefault="00F77F17" w:rsidP="00503F54">
      <w:pPr>
        <w:pStyle w:val="3"/>
      </w:pPr>
      <w:r>
        <w:t>M</w:t>
      </w:r>
      <w:r>
        <w:rPr>
          <w:rFonts w:hint="eastAsia"/>
        </w:rPr>
        <w:t>ysql的m</w:t>
      </w:r>
      <w:r>
        <w:t>vcc</w:t>
      </w:r>
    </w:p>
    <w:p w:rsidR="00503F54" w:rsidRDefault="00503F54" w:rsidP="00503F54">
      <w:r>
        <w:rPr>
          <w:rFonts w:hint="eastAsia"/>
        </w:rPr>
        <w:t>每个表有d</w:t>
      </w:r>
      <w:r>
        <w:t>ata_t</w:t>
      </w:r>
      <w:r w:rsidR="00D6427C">
        <w:t>r</w:t>
      </w:r>
      <w:r>
        <w:t>x</w:t>
      </w:r>
      <w:r w:rsidR="00D6427C">
        <w:t>_</w:t>
      </w:r>
      <w:r>
        <w:t>id</w:t>
      </w:r>
      <w:r w:rsidR="0009744E">
        <w:rPr>
          <w:rFonts w:hint="eastAsia"/>
        </w:rPr>
        <w:t>(</w:t>
      </w:r>
      <w:r w:rsidR="00B64092">
        <w:rPr>
          <w:rFonts w:hint="eastAsia"/>
        </w:rPr>
        <w:t>当前数据更新的t</w:t>
      </w:r>
      <w:r w:rsidR="00B64092">
        <w:t>xid</w:t>
      </w:r>
      <w:r w:rsidR="0009744E">
        <w:t>)</w:t>
      </w:r>
      <w:r>
        <w:rPr>
          <w:rFonts w:hint="eastAsia"/>
        </w:rPr>
        <w:t>、d</w:t>
      </w:r>
      <w:r>
        <w:t>elete_bit</w:t>
      </w:r>
      <w:r w:rsidR="002832B2">
        <w:rPr>
          <w:rFonts w:hint="eastAsia"/>
        </w:rPr>
        <w:t>(删除标识</w:t>
      </w:r>
      <w:r w:rsidR="002832B2">
        <w:t>)</w:t>
      </w:r>
      <w:r>
        <w:rPr>
          <w:rFonts w:hint="eastAsia"/>
        </w:rPr>
        <w:t>、data_ptr</w:t>
      </w:r>
      <w:r w:rsidR="0009744E">
        <w:t>(undo</w:t>
      </w:r>
      <w:r w:rsidR="0009744E">
        <w:rPr>
          <w:rFonts w:hint="eastAsia"/>
        </w:rPr>
        <w:t>日志中的记录</w:t>
      </w:r>
      <w:r w:rsidR="0009744E">
        <w:t>)</w:t>
      </w:r>
    </w:p>
    <w:p w:rsidR="00723FFA" w:rsidRDefault="00723FFA" w:rsidP="00503F54">
      <w:r>
        <w:rPr>
          <w:rFonts w:hint="eastAsia"/>
        </w:rPr>
        <w:t>通过s</w:t>
      </w:r>
      <w:r>
        <w:t>elect engine innodb status;</w:t>
      </w:r>
    </w:p>
    <w:p w:rsidR="00723FFA" w:rsidRDefault="00723FFA" w:rsidP="00503F54">
      <w:r w:rsidRPr="00723FFA">
        <w:t>Trx read view</w:t>
      </w:r>
      <w:r>
        <w:t>:</w:t>
      </w:r>
    </w:p>
    <w:p w:rsidR="00164683" w:rsidRDefault="00767FAF" w:rsidP="00503F54">
      <w:r>
        <w:rPr>
          <w:noProof/>
        </w:rPr>
        <w:drawing>
          <wp:inline distT="0" distB="0" distL="0" distR="0" wp14:anchorId="2008E916" wp14:editId="07F8CA5B">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rsidR="00767FAF" w:rsidRDefault="00767FAF" w:rsidP="00503F54">
      <w:r>
        <w:rPr>
          <w:rFonts w:hint="eastAsia"/>
        </w:rPr>
        <w:t>每次事务启动，都会从当前已有的事务中，创建一个read</w:t>
      </w:r>
      <w:r>
        <w:t>view</w:t>
      </w:r>
      <w:r>
        <w:rPr>
          <w:rFonts w:hint="eastAsia"/>
        </w:rPr>
        <w:t>，为当前的所有事务列表，里面就有u</w:t>
      </w:r>
      <w:r>
        <w:t>_tx_id</w:t>
      </w:r>
      <w:r>
        <w:rPr>
          <w:rFonts w:hint="eastAsia"/>
        </w:rPr>
        <w:t>和l</w:t>
      </w:r>
      <w:r>
        <w:t>ow_tx_id</w:t>
      </w:r>
      <w:r w:rsidR="00B80C58">
        <w:rPr>
          <w:rFonts w:hint="eastAsia"/>
        </w:rPr>
        <w:t>。</w:t>
      </w:r>
    </w:p>
    <w:p w:rsidR="00ED430C" w:rsidRDefault="00ED430C" w:rsidP="00503F54">
      <w:r>
        <w:t>Rr</w:t>
      </w:r>
      <w:r>
        <w:rPr>
          <w:rFonts w:hint="eastAsia"/>
        </w:rPr>
        <w:t>隔离级别</w:t>
      </w:r>
    </w:p>
    <w:p w:rsidR="00E906DB" w:rsidRPr="00503F54" w:rsidRDefault="00E906DB" w:rsidP="00503F54">
      <w:r>
        <w:rPr>
          <w:rFonts w:hint="eastAsia"/>
        </w:rPr>
        <w:lastRenderedPageBreak/>
        <w:t>如</w:t>
      </w:r>
      <w:r>
        <w:t>3380050</w:t>
      </w:r>
      <w:r>
        <w:rPr>
          <w:rFonts w:hint="eastAsia"/>
        </w:rPr>
        <w:t>这个事务，只能u</w:t>
      </w:r>
      <w:r>
        <w:t>_tx_id</w:t>
      </w:r>
      <w:r>
        <w:rPr>
          <w:rFonts w:hint="eastAsia"/>
        </w:rPr>
        <w:t>就是3</w:t>
      </w:r>
      <w:r>
        <w:t>379928</w:t>
      </w:r>
      <w:r>
        <w:rPr>
          <w:rFonts w:hint="eastAsia"/>
        </w:rPr>
        <w:t>，l</w:t>
      </w:r>
      <w:r>
        <w:t>ow_tx_id</w:t>
      </w:r>
      <w:r>
        <w:rPr>
          <w:rFonts w:hint="eastAsia"/>
        </w:rPr>
        <w:t>就是3</w:t>
      </w:r>
      <w:r>
        <w:t>380056</w:t>
      </w:r>
      <w:r>
        <w:rPr>
          <w:rFonts w:hint="eastAsia"/>
        </w:rPr>
        <w:t>，那么当其他事务的提交，也就无法读取到了</w:t>
      </w:r>
    </w:p>
    <w:p w:rsidR="008652C0" w:rsidRDefault="00C2216C" w:rsidP="00B9496F">
      <w:pPr>
        <w:pStyle w:val="1"/>
      </w:pPr>
      <w:r>
        <w:rPr>
          <w:rFonts w:hint="eastAsia"/>
        </w:rPr>
        <w:t>内部类</w:t>
      </w:r>
    </w:p>
    <w:p w:rsidR="00C2216C" w:rsidRDefault="00D429C7" w:rsidP="008652C0">
      <w:r>
        <w:rPr>
          <w:rFonts w:hint="eastAsia"/>
        </w:rPr>
        <w:t>在编译时，会将内部类编译成另外的类，</w:t>
      </w:r>
      <w:r w:rsidR="00E1748D">
        <w:rPr>
          <w:rFonts w:hint="eastAsia"/>
        </w:rPr>
        <w:t>会在本地目录，找到T</w:t>
      </w:r>
      <w:r w:rsidR="00E1748D">
        <w:t>estInner$InnerVO.class</w:t>
      </w:r>
      <w:r w:rsidR="00E1748D">
        <w:rPr>
          <w:rFonts w:hint="eastAsia"/>
        </w:rPr>
        <w:t>的类文件。</w:t>
      </w:r>
      <w:r w:rsidR="00FC6540">
        <w:rPr>
          <w:rFonts w:hint="eastAsia"/>
        </w:rPr>
        <w:t>然后查看其字节码，可以看到其实是构造函数加上了T</w:t>
      </w:r>
      <w:r w:rsidR="00FC6540">
        <w:t>estInner</w:t>
      </w:r>
      <w:r w:rsidR="00FC6540">
        <w:rPr>
          <w:rFonts w:hint="eastAsia"/>
        </w:rPr>
        <w:t>的</w:t>
      </w:r>
      <w:r w:rsidR="00AA1002">
        <w:rPr>
          <w:rFonts w:hint="eastAsia"/>
        </w:rPr>
        <w:t>实例参数</w:t>
      </w:r>
      <w:r w:rsidR="004B12DF">
        <w:rPr>
          <w:rFonts w:hint="eastAsia"/>
        </w:rPr>
        <w:t>。</w:t>
      </w:r>
      <w:r w:rsidR="003D4BE1">
        <w:rPr>
          <w:rFonts w:hint="eastAsia"/>
        </w:rPr>
        <w:t>所以可以看到c</w:t>
      </w:r>
      <w:r w:rsidR="003D4BE1">
        <w:t>lass.forName(“xxxx.TestInner$InnerVO”)</w:t>
      </w:r>
      <w:r w:rsidR="003D4BE1">
        <w:rPr>
          <w:rFonts w:hint="eastAsia"/>
        </w:rPr>
        <w:t>来反射找到，然后再通过</w:t>
      </w:r>
      <w:r w:rsidR="003D4BE1">
        <w:t>clazz.getConstruct</w:t>
      </w:r>
      <w:r w:rsidR="003D4BE1">
        <w:rPr>
          <w:rFonts w:hint="eastAsia"/>
        </w:rPr>
        <w:t>来找到对应的构造函数，然后实例化对象</w:t>
      </w:r>
    </w:p>
    <w:p w:rsidR="00E1748D" w:rsidRDefault="00E1748D" w:rsidP="008652C0">
      <w:r>
        <w:rPr>
          <w:noProof/>
        </w:rPr>
        <w:drawing>
          <wp:inline distT="0" distB="0" distL="0" distR="0" wp14:anchorId="3CEF6B37" wp14:editId="65FBCF28">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58C96478" wp14:editId="00D4012B">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rsidR="001D45C8" w:rsidRDefault="001D45C8" w:rsidP="008652C0"/>
    <w:p w:rsidR="001D45C8" w:rsidRDefault="001D45C8" w:rsidP="00A00DFA">
      <w:pPr>
        <w:pStyle w:val="2"/>
      </w:pPr>
      <w:r>
        <w:rPr>
          <w:rFonts w:hint="eastAsia"/>
        </w:rPr>
        <w:t>类加载过程</w:t>
      </w:r>
    </w:p>
    <w:p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rsidR="00A00DFA" w:rsidRDefault="00962370" w:rsidP="00A00DFA">
      <w:r>
        <w:rPr>
          <w:rFonts w:hint="eastAsia"/>
        </w:rPr>
        <w:t>验证：对字节码进行验证</w:t>
      </w:r>
    </w:p>
    <w:p w:rsidR="00962370" w:rsidRDefault="00962370" w:rsidP="00A00DFA">
      <w:r>
        <w:rPr>
          <w:rFonts w:hint="eastAsia"/>
        </w:rPr>
        <w:t>准备：对类变量进行初始化，这里的初始化只是默认值</w:t>
      </w:r>
    </w:p>
    <w:p w:rsidR="00962370" w:rsidRDefault="00962370" w:rsidP="00A00DFA">
      <w:r>
        <w:rPr>
          <w:rFonts w:hint="eastAsia"/>
        </w:rPr>
        <w:t>链接：将符号引用替换成直接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rsidR="007C0605" w:rsidRDefault="00437D0E" w:rsidP="00A00DFA">
      <w:r>
        <w:rPr>
          <w:rFonts w:hint="eastAsia"/>
        </w:rPr>
        <w:t>初始化：</w:t>
      </w:r>
      <w:r w:rsidR="005711DB">
        <w:rPr>
          <w:rFonts w:hint="eastAsia"/>
        </w:rPr>
        <w:t>(类变量的初始化</w:t>
      </w:r>
      <w:r w:rsidR="005711DB">
        <w:t>)</w:t>
      </w:r>
      <w:r>
        <w:rPr>
          <w:rFonts w:hint="eastAsia"/>
        </w:rPr>
        <w:t>通过c</w:t>
      </w:r>
      <w:r>
        <w:t>lass.forName</w:t>
      </w:r>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对父类进行加载初始化，这里是对类变量进行初始化(</w:t>
      </w:r>
      <w:r w:rsidR="00F60668">
        <w:t>static)</w:t>
      </w:r>
      <w:r w:rsidR="00F83A9B">
        <w:rPr>
          <w:rFonts w:hint="eastAsia"/>
        </w:rPr>
        <w:t>。被动初始化(使用了父类的静态属性、常量、定义变量或数组变量</w:t>
      </w:r>
      <w:r w:rsidR="00F83A9B">
        <w:t>)</w:t>
      </w:r>
    </w:p>
    <w:p w:rsidR="008E0FA2" w:rsidRDefault="008E0FA2" w:rsidP="00A00DFA">
      <w:r>
        <w:rPr>
          <w:rFonts w:hint="eastAsia"/>
        </w:rPr>
        <w:t>使用：</w:t>
      </w:r>
    </w:p>
    <w:p w:rsidR="008E0FA2" w:rsidRDefault="008E0FA2" w:rsidP="00A00DFA">
      <w:r>
        <w:rPr>
          <w:rFonts w:hint="eastAsia"/>
        </w:rPr>
        <w:t>卸载</w:t>
      </w:r>
      <w:r w:rsidR="007E0DD5">
        <w:rPr>
          <w:rFonts w:hint="eastAsia"/>
        </w:rPr>
        <w:t>：</w:t>
      </w:r>
    </w:p>
    <w:p w:rsidR="008D5174" w:rsidRDefault="008D5174" w:rsidP="00A00DFA"/>
    <w:p w:rsidR="006308B5" w:rsidRPr="007C0605" w:rsidRDefault="003D38C2" w:rsidP="00A00DFA">
      <w:r>
        <w:rPr>
          <w:rFonts w:hint="eastAsia"/>
        </w:rPr>
        <w:t>定义变量不会触发对应的类加载操作、比如X</w:t>
      </w:r>
      <w:r>
        <w:t>X.cla</w:t>
      </w:r>
      <w:r>
        <w:rPr>
          <w:rFonts w:hint="eastAsia"/>
        </w:rPr>
        <w:t>ss会触发加载，但是不会触发初始化</w:t>
      </w:r>
      <w:r w:rsidR="001C1EF2">
        <w:rPr>
          <w:rFonts w:hint="eastAsia"/>
        </w:rPr>
        <w:t>。</w:t>
      </w:r>
    </w:p>
    <w:p w:rsidR="00960FB3" w:rsidRDefault="005A78E7" w:rsidP="00711022">
      <w:pPr>
        <w:pStyle w:val="1"/>
      </w:pPr>
      <w:r>
        <w:rPr>
          <w:rFonts w:hint="eastAsia"/>
        </w:rPr>
        <w:t>Lock底层实现分析</w:t>
      </w:r>
    </w:p>
    <w:p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t</w:t>
      </w:r>
      <w:r w:rsidR="00600573">
        <w:t>ryAcquire</w:t>
      </w:r>
      <w:r w:rsidR="00600573">
        <w:rPr>
          <w:rFonts w:hint="eastAsia"/>
        </w:rPr>
        <w:t>的时候，会导致其他资源无法获取，只能</w:t>
      </w:r>
      <w:r w:rsidR="00600573">
        <w:rPr>
          <w:rFonts w:hint="eastAsia"/>
        </w:rPr>
        <w:lastRenderedPageBreak/>
        <w:t>等到队首获取</w:t>
      </w:r>
    </w:p>
    <w:p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tryAcquire</w:t>
      </w:r>
      <w:r w:rsidR="002E1415">
        <w:rPr>
          <w:rFonts w:hint="eastAsia"/>
        </w:rPr>
        <w:t>（has</w:t>
      </w:r>
      <w:r w:rsidR="002E1415">
        <w:t>QueuePredecessors</w:t>
      </w:r>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acquireQueued(</w:t>
      </w:r>
      <w:r w:rsidR="000168F8">
        <w:rPr>
          <w:rFonts w:hint="eastAsia"/>
        </w:rPr>
        <w:t>通过l</w:t>
      </w:r>
      <w:r w:rsidR="000168F8">
        <w:t>ockSupport</w:t>
      </w:r>
      <w:r w:rsidR="000168F8">
        <w:rPr>
          <w:rFonts w:hint="eastAsia"/>
        </w:rPr>
        <w:t>中的park来挂起线程</w:t>
      </w:r>
      <w:r w:rsidR="00202D68">
        <w:rPr>
          <w:rFonts w:hint="eastAsia"/>
        </w:rPr>
        <w:t>，add</w:t>
      </w:r>
      <w:r w:rsidR="00202D68">
        <w:t>Waitor</w:t>
      </w:r>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rsidR="003465F7" w:rsidRDefault="00114646" w:rsidP="003465F7">
      <w:pPr>
        <w:jc w:val="center"/>
      </w:pPr>
      <w:r>
        <w:rPr>
          <w:noProof/>
        </w:rPr>
        <w:drawing>
          <wp:inline distT="0" distB="0" distL="0" distR="0" wp14:anchorId="51E6DEB8" wp14:editId="49EC58A7">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rsidR="001A3D9E" w:rsidRDefault="003465F7" w:rsidP="001A3D9E">
      <w:pPr>
        <w:jc w:val="center"/>
      </w:pPr>
      <w:r>
        <w:rPr>
          <w:rFonts w:hint="eastAsia"/>
        </w:rPr>
        <w:t>获取不到锁则添加到队列中</w:t>
      </w:r>
    </w:p>
    <w:p w:rsidR="002E1415" w:rsidRDefault="002E1415" w:rsidP="001A3D9E">
      <w:pPr>
        <w:jc w:val="center"/>
      </w:pPr>
      <w:r>
        <w:rPr>
          <w:noProof/>
        </w:rPr>
        <w:drawing>
          <wp:inline distT="0" distB="0" distL="0" distR="0" wp14:anchorId="5AF6B0DD" wp14:editId="0ED36863">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rsidR="005632E8" w:rsidRDefault="001A3D9E" w:rsidP="005632E8">
      <w:pPr>
        <w:jc w:val="center"/>
      </w:pPr>
      <w:r>
        <w:rPr>
          <w:rFonts w:hint="eastAsia"/>
        </w:rPr>
        <w:t>公平锁代码</w:t>
      </w:r>
    </w:p>
    <w:p w:rsidR="003465F7" w:rsidRDefault="003465F7" w:rsidP="005632E8">
      <w:pPr>
        <w:jc w:val="center"/>
      </w:pPr>
      <w:r>
        <w:rPr>
          <w:noProof/>
        </w:rPr>
        <w:drawing>
          <wp:inline distT="0" distB="0" distL="0" distR="0" wp14:anchorId="5362E6FB" wp14:editId="264D21EB">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rsidR="005632E8" w:rsidRDefault="005632E8" w:rsidP="005632E8">
      <w:pPr>
        <w:jc w:val="center"/>
      </w:pPr>
      <w:r>
        <w:rPr>
          <w:rFonts w:hint="eastAsia"/>
        </w:rPr>
        <w:t>判断是否为空或者head的下个元素</w:t>
      </w:r>
    </w:p>
    <w:p w:rsidR="00FC4C21" w:rsidRDefault="00FC4C21" w:rsidP="00FC4C21"/>
    <w:p w:rsidR="00FC4C21" w:rsidRDefault="00FC4C21" w:rsidP="00711022">
      <w:pPr>
        <w:pStyle w:val="2"/>
      </w:pPr>
      <w:r>
        <w:rPr>
          <w:rFonts w:hint="eastAsia"/>
        </w:rPr>
        <w:lastRenderedPageBreak/>
        <w:t>S</w:t>
      </w:r>
      <w:r>
        <w:t>ynchorinzed</w:t>
      </w:r>
      <w:r>
        <w:rPr>
          <w:rFonts w:hint="eastAsia"/>
        </w:rPr>
        <w:t>的锁升级过程</w:t>
      </w:r>
      <w:r w:rsidR="009F6E75">
        <w:rPr>
          <w:rFonts w:hint="eastAsia"/>
        </w:rPr>
        <w:t>，ma</w:t>
      </w:r>
      <w:r w:rsidR="009F6E75">
        <w:t>rkwor</w:t>
      </w:r>
      <w:r w:rsidR="009F6E75">
        <w:rPr>
          <w:rFonts w:hint="eastAsia"/>
        </w:rPr>
        <w:t>d</w:t>
      </w:r>
    </w:p>
    <w:p w:rsidR="00550986" w:rsidRDefault="0019241F" w:rsidP="00FC4C21">
      <w:r>
        <w:rPr>
          <w:noProof/>
        </w:rPr>
        <w:drawing>
          <wp:inline distT="0" distB="0" distL="0" distR="0">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rsidR="00550986" w:rsidRDefault="00111826" w:rsidP="00550986">
      <w:pPr>
        <w:pStyle w:val="a3"/>
        <w:numPr>
          <w:ilvl w:val="0"/>
          <w:numId w:val="3"/>
        </w:numPr>
        <w:ind w:firstLineChars="0"/>
      </w:pPr>
      <w:r>
        <w:rPr>
          <w:rFonts w:hint="eastAsia"/>
        </w:rPr>
        <w:t>如果偏向锁的状态为0</w:t>
      </w:r>
      <w:r w:rsidR="009F6E75">
        <w:t>(biased_lock)</w:t>
      </w:r>
      <w:r>
        <w:rPr>
          <w:rFonts w:hint="eastAsia"/>
        </w:rPr>
        <w:t>，代表锁</w:t>
      </w:r>
      <w:r w:rsidR="00787A25">
        <w:rPr>
          <w:rFonts w:hint="eastAsia"/>
        </w:rPr>
        <w:t>未偏向</w:t>
      </w:r>
      <w:r w:rsidR="005F3721">
        <w:rPr>
          <w:rFonts w:hint="eastAsia"/>
        </w:rPr>
        <w:t>，可通过u</w:t>
      </w:r>
      <w:r w:rsidR="005F3721">
        <w:t>singBiaseLock</w:t>
      </w:r>
      <w:r w:rsidR="005F3721">
        <w:rPr>
          <w:rFonts w:hint="eastAsia"/>
        </w:rPr>
        <w:t>来取消</w:t>
      </w:r>
      <w:r w:rsidR="00550986">
        <w:rPr>
          <w:rFonts w:hint="eastAsia"/>
        </w:rPr>
        <w:t>，jdk由于加载偏向锁，需要时间，所以默认会有个延迟时间(</w:t>
      </w:r>
      <w:r w:rsidR="00550986">
        <w:t>4000ms)</w:t>
      </w:r>
      <w:r w:rsidR="00550986">
        <w:rPr>
          <w:rFonts w:hint="eastAsia"/>
        </w:rPr>
        <w:t>。</w:t>
      </w:r>
      <w:r w:rsidR="00550986" w:rsidRPr="00550986">
        <w:t>BiasedLockingStartupDelay</w:t>
      </w:r>
      <w:r w:rsidR="00550986">
        <w:rPr>
          <w:rFonts w:hint="eastAsia"/>
        </w:rPr>
        <w:t>，如果有延迟时间，默认加锁的话，也是优先使用了c</w:t>
      </w:r>
      <w:r w:rsidR="00550986">
        <w:t>as</w:t>
      </w:r>
      <w:r w:rsidR="00550986">
        <w:rPr>
          <w:rFonts w:hint="eastAsia"/>
        </w:rPr>
        <w:t>轻量级锁</w:t>
      </w:r>
    </w:p>
    <w:p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加锁</w:t>
      </w:r>
      <w:r w:rsidR="00143350">
        <w:rPr>
          <w:rFonts w:hint="eastAsia"/>
        </w:rPr>
        <w:t>。不一样则需要将锁升级为轻量级锁</w:t>
      </w:r>
    </w:p>
    <w:p w:rsidR="00111826" w:rsidRDefault="007A49D2" w:rsidP="00A328CC">
      <w:pPr>
        <w:pStyle w:val="a3"/>
        <w:numPr>
          <w:ilvl w:val="1"/>
          <w:numId w:val="3"/>
        </w:numPr>
        <w:ind w:firstLineChars="0"/>
      </w:pPr>
      <w:r>
        <w:rPr>
          <w:rFonts w:hint="eastAsia"/>
        </w:rPr>
        <w:t>不是偏向状态，</w:t>
      </w:r>
      <w:r w:rsidR="00111826">
        <w:rPr>
          <w:rFonts w:hint="eastAsia"/>
        </w:rPr>
        <w:t>通过c</w:t>
      </w:r>
      <w:r w:rsidR="00111826">
        <w:t>as</w:t>
      </w:r>
      <w:r w:rsidR="00111826">
        <w:rPr>
          <w:rFonts w:hint="eastAsia"/>
        </w:rPr>
        <w:t>来设置这个状态值，成功了则记录</w:t>
      </w:r>
      <w:r w:rsidR="00111826">
        <w:t>threadId</w:t>
      </w:r>
      <w:r w:rsidR="008F5BE1">
        <w:rPr>
          <w:rFonts w:hint="eastAsia"/>
        </w:rPr>
        <w:t>，并执行锁代码；如果失败了，说明存在竞争，则需要将锁升级为</w:t>
      </w:r>
      <w:r w:rsidR="007B7F39">
        <w:rPr>
          <w:rFonts w:hint="eastAsia"/>
        </w:rPr>
        <w:t>轻量级锁</w:t>
      </w:r>
    </w:p>
    <w:p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rsidR="00BC2E0F" w:rsidRDefault="00E16771" w:rsidP="00A82A03">
      <w:pPr>
        <w:pStyle w:val="a3"/>
        <w:numPr>
          <w:ilvl w:val="1"/>
          <w:numId w:val="3"/>
        </w:numPr>
        <w:ind w:firstLineChars="0"/>
      </w:pPr>
      <w:r>
        <w:rPr>
          <w:rFonts w:hint="eastAsia"/>
        </w:rPr>
        <w:t>通过自旋锁(</w:t>
      </w:r>
      <w:r w:rsidR="00985E6A">
        <w:rPr>
          <w:rFonts w:hint="eastAsia"/>
        </w:rPr>
        <w:t>通过p</w:t>
      </w:r>
      <w:r w:rsidR="00985E6A">
        <w:t>reBlockSpin</w:t>
      </w:r>
      <w:r w:rsidR="00985E6A">
        <w:rPr>
          <w:rFonts w:hint="eastAsia"/>
        </w:rPr>
        <w:t>的次数，如果超过了，升级为重量锁</w:t>
      </w:r>
      <w:r>
        <w:t>)</w:t>
      </w:r>
      <w:r>
        <w:rPr>
          <w:rFonts w:hint="eastAsia"/>
        </w:rPr>
        <w:t>，保证线程会一直循环，直接获取到锁资源</w:t>
      </w:r>
    </w:p>
    <w:p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rsidR="008D7CA9" w:rsidRDefault="00E1375F" w:rsidP="003126C4">
      <w:pPr>
        <w:pStyle w:val="3"/>
      </w:pPr>
      <w:r>
        <w:rPr>
          <w:rFonts w:hint="eastAsia"/>
        </w:rPr>
        <w:t>例子演示：</w:t>
      </w:r>
    </w:p>
    <w:p w:rsidR="008D7CA9" w:rsidRDefault="005C4AA4" w:rsidP="005C4AA4">
      <w:r>
        <w:rPr>
          <w:rFonts w:hint="eastAsia"/>
        </w:rPr>
        <w:t>1.jvm默认参数</w:t>
      </w:r>
    </w:p>
    <w:p w:rsidR="005C4AA4" w:rsidRDefault="005C4AA4" w:rsidP="005C4AA4">
      <w:r>
        <w:rPr>
          <w:noProof/>
        </w:rPr>
        <w:drawing>
          <wp:inline distT="0" distB="0" distL="0" distR="0" wp14:anchorId="3BD69F78" wp14:editId="5494E009">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w:t>
      </w:r>
      <w:r w:rsidR="004F7FCA">
        <w:rPr>
          <w:rFonts w:hint="eastAsia"/>
        </w:rPr>
        <w:lastRenderedPageBreak/>
        <w:t>用了轻量级锁(</w:t>
      </w:r>
      <w:r w:rsidR="004F7FCA">
        <w:t>cas)</w:t>
      </w:r>
    </w:p>
    <w:p w:rsidR="00956093" w:rsidRDefault="00956093" w:rsidP="005C4AA4">
      <w:r>
        <w:rPr>
          <w:rFonts w:hint="eastAsia"/>
        </w:rPr>
        <w:t>2.在1的例子上面，加上休眠时间</w:t>
      </w:r>
    </w:p>
    <w:p w:rsidR="00956093" w:rsidRDefault="001147C0" w:rsidP="005C4AA4">
      <w:r>
        <w:rPr>
          <w:noProof/>
        </w:rPr>
        <w:drawing>
          <wp:inline distT="0" distB="0" distL="0" distR="0" wp14:anchorId="00AA7776" wp14:editId="08105EB1">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rsidR="006D7FC4" w:rsidRPr="00956093" w:rsidRDefault="006D7FC4" w:rsidP="005C4AA4">
      <w:r>
        <w:rPr>
          <w:rFonts w:hint="eastAsia"/>
        </w:rPr>
        <w:t>由图可以看出已经使用了偏向锁</w:t>
      </w:r>
    </w:p>
    <w:p w:rsidR="008D7CA9" w:rsidRDefault="008D7CA9" w:rsidP="00711022">
      <w:pPr>
        <w:pStyle w:val="1"/>
      </w:pPr>
      <w:r>
        <w:t>S</w:t>
      </w:r>
      <w:r>
        <w:rPr>
          <w:rFonts w:hint="eastAsia"/>
        </w:rPr>
        <w:t>pringboo</w:t>
      </w:r>
      <w:r>
        <w:t>t configuration</w:t>
      </w:r>
    </w:p>
    <w:p w:rsidR="008D7CA9" w:rsidRDefault="008D7CA9" w:rsidP="008D7CA9">
      <w:r w:rsidRPr="008D7CA9">
        <w:t>spring-autoconfigure-metadata.properties</w:t>
      </w:r>
      <w:r>
        <w:rPr>
          <w:rFonts w:hint="eastAsia"/>
        </w:rPr>
        <w:t>：@Conf</w:t>
      </w:r>
      <w:r>
        <w:t>iguration</w:t>
      </w:r>
      <w:r>
        <w:rPr>
          <w:rFonts w:hint="eastAsia"/>
        </w:rPr>
        <w:t>进行解析时，会读取这里的源数据，可以配置条件，相对于@Configuration的效率更高</w:t>
      </w:r>
    </w:p>
    <w:p w:rsidR="008D7CA9" w:rsidRDefault="008D7CA9" w:rsidP="008D7CA9">
      <w:r w:rsidRPr="008D7CA9">
        <w:t>spring-configuration-metadata.json</w:t>
      </w:r>
      <w:r w:rsidR="00E22255">
        <w:rPr>
          <w:rFonts w:hint="eastAsia"/>
        </w:rPr>
        <w:t>：元数据，在编写配置文件的时候，可以提供对应的提示</w:t>
      </w:r>
    </w:p>
    <w:p w:rsidR="004B4F36" w:rsidRDefault="004B4F36" w:rsidP="008D7CA9"/>
    <w:p w:rsidR="004B4F36" w:rsidRDefault="004B4F36" w:rsidP="008D7CA9">
      <w:r>
        <w:rPr>
          <w:rFonts w:hint="eastAsia"/>
        </w:rPr>
        <w:t>Redis</w:t>
      </w:r>
    </w:p>
    <w:p w:rsidR="00CE13AE" w:rsidRDefault="00CE13AE" w:rsidP="00CE13AE">
      <w:pPr>
        <w:pStyle w:val="a3"/>
        <w:numPr>
          <w:ilvl w:val="0"/>
          <w:numId w:val="4"/>
        </w:numPr>
        <w:ind w:firstLineChars="0"/>
      </w:pPr>
      <w:r>
        <w:t>A</w:t>
      </w:r>
      <w:r>
        <w:rPr>
          <w:rFonts w:hint="eastAsia"/>
        </w:rPr>
        <w:t>of中，记录会写入缓冲区，然后写入文件(这个时候还没有同步是不会到磁盘的</w:t>
      </w:r>
      <w:r>
        <w:t>)</w:t>
      </w:r>
      <w:r>
        <w:rPr>
          <w:rFonts w:hint="eastAsia"/>
        </w:rPr>
        <w:t>，通过f</w:t>
      </w:r>
      <w:r>
        <w:t>syn</w:t>
      </w:r>
      <w:r w:rsidR="00475041">
        <w:rPr>
          <w:rFonts w:hint="eastAsia"/>
        </w:rPr>
        <w:t>c</w:t>
      </w:r>
      <w:r>
        <w:rPr>
          <w:rFonts w:hint="eastAsia"/>
        </w:rPr>
        <w:t>操作，将文件内容同步到磁盘</w:t>
      </w:r>
    </w:p>
    <w:p w:rsidR="001730E4" w:rsidRDefault="001730E4" w:rsidP="001730E4">
      <w:pPr>
        <w:pStyle w:val="a3"/>
        <w:numPr>
          <w:ilvl w:val="0"/>
          <w:numId w:val="4"/>
        </w:numPr>
        <w:ind w:firstLineChars="0"/>
      </w:pPr>
      <w:r>
        <w:t>A</w:t>
      </w:r>
      <w:r>
        <w:rPr>
          <w:rFonts w:hint="eastAsia"/>
        </w:rPr>
        <w:t>of的rewrite误区，之前一直以为是写到rdb，其实不是，而是在到点的时候，开启了另外一个进程，然后将所有的缓存值，转换成对应的aof命令</w:t>
      </w:r>
      <w:r w:rsidR="00EF12FB">
        <w:rPr>
          <w:rFonts w:hint="eastAsia"/>
        </w:rPr>
        <w:t>。然后如果这时候主进程继续有更新操作的话，则是会放入a</w:t>
      </w:r>
      <w:r w:rsidR="00EF12FB">
        <w:t>of</w:t>
      </w:r>
      <w:r w:rsidR="00EF12FB">
        <w:rPr>
          <w:rFonts w:hint="eastAsia"/>
        </w:rPr>
        <w:t>缓冲池，等到a</w:t>
      </w:r>
      <w:r w:rsidR="00EF12FB">
        <w:t>of</w:t>
      </w:r>
      <w:r w:rsidR="00EF12FB">
        <w:rPr>
          <w:rFonts w:hint="eastAsia"/>
        </w:rPr>
        <w:t>重写完成，则会通知主进程，主进程将aof</w:t>
      </w:r>
      <w:r w:rsidR="00F93A8D">
        <w:rPr>
          <w:rFonts w:hint="eastAsia"/>
        </w:rPr>
        <w:t>重写缓冲区</w:t>
      </w:r>
      <w:r w:rsidR="00EF12FB">
        <w:rPr>
          <w:rFonts w:hint="eastAsia"/>
        </w:rPr>
        <w:t>的记录再写入aof文件，然后覆盖原来的文件</w:t>
      </w:r>
      <w:r w:rsidR="00B31B7C">
        <w:rPr>
          <w:rFonts w:hint="eastAsia"/>
        </w:rPr>
        <w:t>。</w:t>
      </w:r>
    </w:p>
    <w:p w:rsidR="0017764F" w:rsidRDefault="0017764F" w:rsidP="001730E4">
      <w:pPr>
        <w:pStyle w:val="a3"/>
        <w:numPr>
          <w:ilvl w:val="0"/>
          <w:numId w:val="4"/>
        </w:numPr>
        <w:ind w:firstLineChars="0"/>
      </w:pPr>
      <w:r>
        <w:rPr>
          <w:rFonts w:hint="eastAsia"/>
        </w:rPr>
        <w:t>如果配置append</w:t>
      </w:r>
      <w:r>
        <w:t>onlyfile</w:t>
      </w:r>
      <w:r>
        <w:rPr>
          <w:rFonts w:hint="eastAsia"/>
        </w:rPr>
        <w:t>，那么在redis启动，会选择aof文件进行启动</w:t>
      </w:r>
    </w:p>
    <w:p w:rsidR="00283C3B" w:rsidRDefault="00283C3B" w:rsidP="00283C3B"/>
    <w:p w:rsidR="002C4AA1" w:rsidRDefault="002C4AA1" w:rsidP="008C3099">
      <w:pPr>
        <w:pStyle w:val="1"/>
      </w:pPr>
      <w:r>
        <w:rPr>
          <w:rFonts w:hint="eastAsia"/>
        </w:rPr>
        <w:lastRenderedPageBreak/>
        <w:t>Spring</w:t>
      </w:r>
      <w:r>
        <w:t xml:space="preserve"> Bean</w:t>
      </w:r>
      <w:r>
        <w:rPr>
          <w:rFonts w:hint="eastAsia"/>
        </w:rPr>
        <w:t>的</w:t>
      </w:r>
      <w:r w:rsidR="00983696">
        <w:rPr>
          <w:rFonts w:hint="eastAsia"/>
        </w:rPr>
        <w:t>实例化过程</w:t>
      </w:r>
    </w:p>
    <w:p w:rsidR="00145BC9" w:rsidRDefault="00145BC9" w:rsidP="00E76469">
      <w:pPr>
        <w:pStyle w:val="2"/>
      </w:pPr>
      <w:r>
        <w:rPr>
          <w:rFonts w:hint="eastAsia"/>
        </w:rPr>
        <w:t>Conditio</w:t>
      </w:r>
      <w:r>
        <w:t>n</w:t>
      </w:r>
    </w:p>
    <w:p w:rsidR="00145BC9" w:rsidRDefault="00BC4368" w:rsidP="00145BC9">
      <w:r>
        <w:rPr>
          <w:rFonts w:hint="eastAsia"/>
        </w:rPr>
        <w:t>多个@</w:t>
      </w:r>
      <w:r>
        <w:t>Condition</w:t>
      </w:r>
      <w:r>
        <w:rPr>
          <w:rFonts w:hint="eastAsia"/>
        </w:rPr>
        <w:t>之间，是互斥，只要一个不满足，则直接跳过</w:t>
      </w:r>
    </w:p>
    <w:p w:rsidR="00CB2C03" w:rsidRDefault="00A66AA0" w:rsidP="00145BC9">
      <w:r>
        <w:rPr>
          <w:rFonts w:hint="eastAsia"/>
        </w:rPr>
        <w:t>C</w:t>
      </w:r>
      <w:r>
        <w:t>onfigurationCondition</w:t>
      </w:r>
      <w:r>
        <w:rPr>
          <w:rFonts w:hint="eastAsia"/>
        </w:rPr>
        <w:t>是C</w:t>
      </w:r>
      <w:r>
        <w:t>ondition</w:t>
      </w:r>
      <w:r>
        <w:rPr>
          <w:rFonts w:hint="eastAsia"/>
        </w:rPr>
        <w:t>子类，并多了一个p</w:t>
      </w:r>
      <w:r>
        <w:t>hase</w:t>
      </w:r>
      <w:r>
        <w:rPr>
          <w:rFonts w:hint="eastAsia"/>
        </w:rPr>
        <w:t>，定义判断的时期</w:t>
      </w:r>
    </w:p>
    <w:p w:rsidR="00A66AA0" w:rsidRDefault="00235A50" w:rsidP="00145BC9">
      <w:r>
        <w:rPr>
          <w:rFonts w:hint="eastAsia"/>
        </w:rPr>
        <w:t>@</w:t>
      </w:r>
      <w:r>
        <w:t>Condition</w:t>
      </w:r>
      <w:r>
        <w:rPr>
          <w:rFonts w:hint="eastAsia"/>
        </w:rPr>
        <w:t>主要在注册类和解析c</w:t>
      </w:r>
      <w:r>
        <w:t>onfiguration</w:t>
      </w:r>
      <w:r>
        <w:rPr>
          <w:rFonts w:hint="eastAsia"/>
        </w:rPr>
        <w:t>类的时候</w:t>
      </w:r>
    </w:p>
    <w:p w:rsidR="00DF1742" w:rsidRPr="00145BC9" w:rsidRDefault="001D4885" w:rsidP="00145BC9">
      <w:r>
        <w:rPr>
          <w:rFonts w:hint="eastAsia"/>
        </w:rPr>
        <w:t>多个Condition之间，可以通过P</w:t>
      </w:r>
      <w:r>
        <w:t>riorityOrder</w:t>
      </w:r>
      <w:r>
        <w:rPr>
          <w:rFonts w:hint="eastAsia"/>
        </w:rPr>
        <w:t>、O</w:t>
      </w:r>
      <w:r>
        <w:t>rder</w:t>
      </w:r>
      <w:r>
        <w:rPr>
          <w:rFonts w:hint="eastAsia"/>
        </w:rPr>
        <w:t>、或者注解@</w:t>
      </w:r>
      <w:r>
        <w:t>Order</w:t>
      </w:r>
      <w:r w:rsidR="007512EB">
        <w:rPr>
          <w:rFonts w:hint="eastAsia"/>
        </w:rPr>
        <w:t>，那么顺序是按照优先P</w:t>
      </w:r>
      <w:r w:rsidR="007512EB">
        <w:t>riorityOrder</w:t>
      </w:r>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rsidR="00534EC2" w:rsidRDefault="00534EC2" w:rsidP="00D00E83">
      <w:pPr>
        <w:pStyle w:val="2"/>
      </w:pPr>
      <w:r>
        <w:t>S</w:t>
      </w:r>
      <w:r>
        <w:rPr>
          <w:rFonts w:hint="eastAsia"/>
        </w:rPr>
        <w:t>pring的类注册</w:t>
      </w:r>
    </w:p>
    <w:p w:rsidR="00D00E83" w:rsidRDefault="007A0B82" w:rsidP="00D00E83">
      <w:r>
        <w:object w:dxaOrig="15084" w:dyaOrig="1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49774504" r:id="rId27"/>
        </w:object>
      </w:r>
    </w:p>
    <w:p w:rsidR="003E6AA0" w:rsidRDefault="003E6AA0" w:rsidP="00D00E83">
      <w:r>
        <w:rPr>
          <w:rFonts w:hint="eastAsia"/>
        </w:rPr>
        <w:t>按顺序来加载b</w:t>
      </w:r>
      <w:r>
        <w:t>ean</w:t>
      </w:r>
    </w:p>
    <w:p w:rsidR="007A0B82" w:rsidRDefault="003E6AA0" w:rsidP="003E6AA0">
      <w:pPr>
        <w:pStyle w:val="a3"/>
        <w:numPr>
          <w:ilvl w:val="0"/>
          <w:numId w:val="12"/>
        </w:numPr>
        <w:ind w:firstLineChars="0"/>
      </w:pPr>
      <w:r>
        <w:rPr>
          <w:rFonts w:hint="eastAsia"/>
        </w:rPr>
        <w:t>@</w:t>
      </w:r>
      <w:r>
        <w:t>ComponentScan</w:t>
      </w:r>
      <w:r>
        <w:rPr>
          <w:rFonts w:hint="eastAsia"/>
        </w:rPr>
        <w:t>可以传入B</w:t>
      </w:r>
      <w:r>
        <w:t>eanNameGenetor</w:t>
      </w:r>
      <w:r>
        <w:rPr>
          <w:rFonts w:hint="eastAsia"/>
        </w:rPr>
        <w:t>来重新命名</w:t>
      </w:r>
    </w:p>
    <w:p w:rsidR="003E6AA0" w:rsidRDefault="002C2296" w:rsidP="003E6AA0">
      <w:pPr>
        <w:pStyle w:val="a3"/>
        <w:numPr>
          <w:ilvl w:val="0"/>
          <w:numId w:val="12"/>
        </w:numPr>
        <w:ind w:firstLineChars="0"/>
      </w:pPr>
      <w:r>
        <w:rPr>
          <w:rFonts w:hint="eastAsia"/>
        </w:rPr>
        <w:lastRenderedPageBreak/>
        <w:t>@</w:t>
      </w:r>
      <w:r>
        <w:t>Import</w:t>
      </w:r>
      <w:r>
        <w:rPr>
          <w:rFonts w:hint="eastAsia"/>
        </w:rPr>
        <w:t>：</w:t>
      </w:r>
      <w:r>
        <w:t>ImportSelector</w:t>
      </w:r>
      <w:r>
        <w:rPr>
          <w:rFonts w:hint="eastAsia"/>
        </w:rPr>
        <w:t>、Defer</w:t>
      </w:r>
      <w:r>
        <w:t>ImportSelector</w:t>
      </w:r>
    </w:p>
    <w:p w:rsidR="003426B2" w:rsidRDefault="003426B2" w:rsidP="003426B2"/>
    <w:p w:rsidR="003426B2" w:rsidRDefault="003426B2" w:rsidP="003426B2">
      <w:r>
        <w:rPr>
          <w:rFonts w:hint="eastAsia"/>
        </w:rPr>
        <w:t>注册到b</w:t>
      </w:r>
      <w:r>
        <w:t>eanFactory</w:t>
      </w:r>
    </w:p>
    <w:p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b</w:t>
      </w:r>
      <w:r w:rsidR="003426B2">
        <w:t>eanFactory</w:t>
      </w:r>
      <w:r w:rsidR="003426B2">
        <w:rPr>
          <w:rFonts w:hint="eastAsia"/>
        </w:rPr>
        <w:t>的方式</w:t>
      </w:r>
    </w:p>
    <w:p w:rsidR="003426B2" w:rsidRDefault="008C41F6" w:rsidP="003426B2">
      <w:pPr>
        <w:pStyle w:val="a3"/>
        <w:numPr>
          <w:ilvl w:val="0"/>
          <w:numId w:val="13"/>
        </w:numPr>
        <w:ind w:firstLineChars="0"/>
      </w:pPr>
      <w:r>
        <w:rPr>
          <w:rFonts w:hint="eastAsia"/>
        </w:rPr>
        <w:t>@</w:t>
      </w:r>
      <w:r w:rsidR="003426B2">
        <w:t>I</w:t>
      </w:r>
      <w:r w:rsidR="003426B2">
        <w:rPr>
          <w:rFonts w:hint="eastAsia"/>
        </w:rPr>
        <w:t>mport</w:t>
      </w:r>
      <w:r w:rsidR="003426B2">
        <w:t>Resource</w:t>
      </w:r>
    </w:p>
    <w:p w:rsidR="003426B2" w:rsidRPr="00D00E83" w:rsidRDefault="003426B2" w:rsidP="003426B2">
      <w:pPr>
        <w:pStyle w:val="a3"/>
        <w:numPr>
          <w:ilvl w:val="0"/>
          <w:numId w:val="13"/>
        </w:numPr>
        <w:ind w:firstLineChars="0"/>
      </w:pPr>
      <w:r>
        <w:rPr>
          <w:rFonts w:hint="eastAsia"/>
        </w:rPr>
        <w:t>I</w:t>
      </w:r>
      <w:r>
        <w:t>mportRegister</w:t>
      </w:r>
      <w:r>
        <w:rPr>
          <w:rFonts w:hint="eastAsia"/>
        </w:rPr>
        <w:t>的实现(通过@</w:t>
      </w:r>
      <w:r>
        <w:t>Import</w:t>
      </w:r>
      <w:r>
        <w:rPr>
          <w:rFonts w:hint="eastAsia"/>
        </w:rPr>
        <w:t>标签</w:t>
      </w:r>
      <w:r>
        <w:t>)</w:t>
      </w:r>
    </w:p>
    <w:p w:rsidR="00B40E95" w:rsidRPr="00B40E95" w:rsidRDefault="00B40E95" w:rsidP="00752318">
      <w:pPr>
        <w:pStyle w:val="2"/>
      </w:pPr>
      <w:r>
        <w:t>Context</w:t>
      </w:r>
      <w:r>
        <w:rPr>
          <w:rFonts w:hint="eastAsia"/>
        </w:rPr>
        <w:t xml:space="preserve"> </w:t>
      </w:r>
      <w:r>
        <w:t>refresh</w:t>
      </w:r>
      <w:r>
        <w:rPr>
          <w:rFonts w:hint="eastAsia"/>
        </w:rPr>
        <w:t>流程</w:t>
      </w:r>
    </w:p>
    <w:p w:rsidR="00983696" w:rsidRDefault="00B40E95" w:rsidP="00283C3B">
      <w:r>
        <w:object w:dxaOrig="12468" w:dyaOrig="13429">
          <v:shape id="_x0000_i1026" type="#_x0000_t75" style="width:415.2pt;height:447pt" o:ole="">
            <v:imagedata r:id="rId28" o:title=""/>
          </v:shape>
          <o:OLEObject Type="Embed" ProgID="Visio.Drawing.15" ShapeID="_x0000_i1026" DrawAspect="Content" ObjectID="_1649774505" r:id="rId29"/>
        </w:object>
      </w:r>
    </w:p>
    <w:p w:rsidR="00752318" w:rsidRDefault="00752318" w:rsidP="004D769A">
      <w:pPr>
        <w:pStyle w:val="2"/>
      </w:pPr>
      <w:r>
        <w:lastRenderedPageBreak/>
        <w:t>C</w:t>
      </w:r>
      <w:r>
        <w:rPr>
          <w:rFonts w:hint="eastAsia"/>
        </w:rPr>
        <w:t>reate</w:t>
      </w:r>
      <w:r>
        <w:t>Bean</w:t>
      </w:r>
      <w:r>
        <w:rPr>
          <w:rFonts w:hint="eastAsia"/>
        </w:rPr>
        <w:t>的流程</w:t>
      </w:r>
    </w:p>
    <w:p w:rsidR="004D769A" w:rsidRDefault="00225EE3" w:rsidP="004D769A">
      <w:r>
        <w:object w:dxaOrig="16897" w:dyaOrig="11832">
          <v:shape id="_x0000_i1027" type="#_x0000_t75" style="width:414.6pt;height:290.4pt" o:ole="">
            <v:imagedata r:id="rId30" o:title=""/>
          </v:shape>
          <o:OLEObject Type="Embed" ProgID="Visio.Drawing.15" ShapeID="_x0000_i1027" DrawAspect="Content" ObjectID="_1649774506" r:id="rId31"/>
        </w:object>
      </w:r>
    </w:p>
    <w:p w:rsidR="00462C6B" w:rsidRDefault="00462C6B" w:rsidP="004F72EE">
      <w:pPr>
        <w:pStyle w:val="2"/>
      </w:pPr>
      <w:r>
        <w:rPr>
          <w:rFonts w:hint="eastAsia"/>
        </w:rPr>
        <w:t>@</w:t>
      </w:r>
      <w:r>
        <w:t>Autowired</w:t>
      </w:r>
      <w:r>
        <w:rPr>
          <w:rFonts w:hint="eastAsia"/>
        </w:rPr>
        <w:t>和@</w:t>
      </w:r>
      <w:r>
        <w:t>resource</w:t>
      </w:r>
      <w:r>
        <w:rPr>
          <w:rFonts w:hint="eastAsia"/>
        </w:rPr>
        <w:t>的</w:t>
      </w:r>
      <w:r>
        <w:t>BeanPostProcessor</w:t>
      </w:r>
    </w:p>
    <w:p w:rsidR="00540F57" w:rsidRDefault="00462C6B" w:rsidP="004D769A">
      <w:r>
        <w:object w:dxaOrig="17113" w:dyaOrig="10260">
          <v:shape id="_x0000_i1028" type="#_x0000_t75" style="width:415.2pt;height:249pt" o:ole="">
            <v:imagedata r:id="rId32" o:title=""/>
          </v:shape>
          <o:OLEObject Type="Embed" ProgID="Visio.Drawing.15" ShapeID="_x0000_i1028" DrawAspect="Content" ObjectID="_1649774507" r:id="rId33"/>
        </w:object>
      </w:r>
    </w:p>
    <w:p w:rsidR="00DE2D95" w:rsidRPr="004D769A" w:rsidRDefault="00DE2D95" w:rsidP="004D769A"/>
    <w:p w:rsidR="00283C3B" w:rsidRDefault="00283C3B" w:rsidP="008C3626">
      <w:pPr>
        <w:pStyle w:val="1"/>
      </w:pPr>
      <w:r>
        <w:rPr>
          <w:rFonts w:hint="eastAsia"/>
        </w:rPr>
        <w:lastRenderedPageBreak/>
        <w:t>Nacos配置中心</w:t>
      </w:r>
    </w:p>
    <w:p w:rsidR="008C3626" w:rsidRDefault="00D26A60" w:rsidP="005D5E71">
      <w:pPr>
        <w:pStyle w:val="2"/>
      </w:pPr>
      <w:r>
        <w:rPr>
          <w:rFonts w:hint="eastAsia"/>
        </w:rPr>
        <w:t>加载初始化</w:t>
      </w:r>
    </w:p>
    <w:p w:rsidR="0033263E" w:rsidRDefault="0033263E" w:rsidP="008C3626"/>
    <w:p w:rsidR="0085288E" w:rsidRDefault="0085288E" w:rsidP="00D26A60">
      <w:pPr>
        <w:pStyle w:val="2"/>
      </w:pPr>
      <w:r>
        <w:rPr>
          <w:rFonts w:hint="eastAsia"/>
        </w:rPr>
        <w:t>本地更新策略</w:t>
      </w:r>
    </w:p>
    <w:p w:rsidR="008642AA" w:rsidRDefault="008642AA" w:rsidP="008C3626"/>
    <w:p w:rsidR="00B83A02" w:rsidRPr="008C3626" w:rsidRDefault="00B83A02" w:rsidP="00D26A60">
      <w:pPr>
        <w:pStyle w:val="2"/>
      </w:pPr>
      <w:r>
        <w:rPr>
          <w:rFonts w:hint="eastAsia"/>
        </w:rPr>
        <w:t>刷新原理</w:t>
      </w:r>
    </w:p>
    <w:p w:rsidR="006B6E08" w:rsidRDefault="008512D5" w:rsidP="006B6E08">
      <w:r>
        <w:object w:dxaOrig="16021" w:dyaOrig="5424">
          <v:shape id="_x0000_i1029" type="#_x0000_t75" style="width:415.2pt;height:140.4pt" o:ole="">
            <v:imagedata r:id="rId34" o:title=""/>
          </v:shape>
          <o:OLEObject Type="Embed" ProgID="Visio.Drawing.15" ShapeID="_x0000_i1029" DrawAspect="Content" ObjectID="_1649774508" r:id="rId35"/>
        </w:object>
      </w:r>
    </w:p>
    <w:p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rsidR="004F35A8" w:rsidRDefault="004F35A8" w:rsidP="006B6E08">
      <w:r>
        <w:rPr>
          <w:rFonts w:hint="eastAsia"/>
        </w:rPr>
        <w:t>或者通过@</w:t>
      </w:r>
      <w:r>
        <w:t>ConfigProperties</w:t>
      </w:r>
      <w:r>
        <w:rPr>
          <w:rFonts w:hint="eastAsia"/>
        </w:rPr>
        <w:t>，在f</w:t>
      </w:r>
      <w:r>
        <w:t>resh</w:t>
      </w:r>
      <w:r>
        <w:rPr>
          <w:rFonts w:hint="eastAsia"/>
        </w:rPr>
        <w:t>的事件中会去触发c</w:t>
      </w:r>
      <w:r>
        <w:t>onvironmentRefresh</w:t>
      </w:r>
      <w:r>
        <w:rPr>
          <w:rFonts w:hint="eastAsia"/>
        </w:rPr>
        <w:t>事件，从而触发对应的c</w:t>
      </w:r>
      <w:r>
        <w:t>onfigProperties</w:t>
      </w:r>
      <w:r>
        <w:rPr>
          <w:rFonts w:hint="eastAsia"/>
        </w:rPr>
        <w:t>的刷新事件，达到属性的刷新操作</w:t>
      </w:r>
    </w:p>
    <w:p w:rsidR="006B6E08" w:rsidRDefault="006B6E08" w:rsidP="00711022">
      <w:pPr>
        <w:pStyle w:val="1"/>
      </w:pPr>
      <w:r>
        <w:rPr>
          <w:rFonts w:hint="eastAsia"/>
        </w:rPr>
        <w:t>Ra</w:t>
      </w:r>
      <w:r>
        <w:t>bbitMQ</w:t>
      </w:r>
    </w:p>
    <w:p w:rsidR="00BC6A53" w:rsidRPr="00BC6A53" w:rsidRDefault="00BC6A53" w:rsidP="00BC6A53">
      <w:r>
        <w:rPr>
          <w:rFonts w:hint="eastAsia"/>
        </w:rPr>
        <w:t xml:space="preserve"> </w:t>
      </w:r>
      <w:r>
        <w:t xml:space="preserve">   </w:t>
      </w:r>
    </w:p>
    <w:p w:rsidR="005A1540" w:rsidRDefault="005A1540" w:rsidP="006B6E08">
      <w:r>
        <w:t xml:space="preserve">    </w:t>
      </w:r>
      <w:r>
        <w:rPr>
          <w:rFonts w:hint="eastAsia"/>
        </w:rPr>
        <w:t>生产者和消费者通过e</w:t>
      </w:r>
      <w:r>
        <w:t>xchange</w:t>
      </w:r>
      <w:r>
        <w:rPr>
          <w:rFonts w:hint="eastAsia"/>
        </w:rPr>
        <w:t>+</w:t>
      </w:r>
      <w:r>
        <w:t>routeKey</w:t>
      </w:r>
      <w:r>
        <w:rPr>
          <w:rFonts w:hint="eastAsia"/>
        </w:rPr>
        <w:t>来找到对应的队列</w:t>
      </w:r>
      <w:r w:rsidR="00574F6B">
        <w:rPr>
          <w:rFonts w:hint="eastAsia"/>
        </w:rPr>
        <w:t>，</w:t>
      </w:r>
    </w:p>
    <w:p w:rsidR="00CD63F0" w:rsidRDefault="00CD63F0" w:rsidP="006B6E08">
      <w:r>
        <w:t xml:space="preserve">    </w:t>
      </w:r>
      <w:r w:rsidR="002A3CF0">
        <w:t>Exchange-&gt;routeKey-&gt;queue</w:t>
      </w:r>
    </w:p>
    <w:p w:rsidR="006B6E08" w:rsidRDefault="00732177" w:rsidP="006B6E08">
      <w:r>
        <w:tab/>
        <w:t>Exchange</w:t>
      </w:r>
      <w:r>
        <w:rPr>
          <w:rFonts w:hint="eastAsia"/>
        </w:rPr>
        <w:t>可分为三种</w:t>
      </w:r>
    </w:p>
    <w:p w:rsidR="00732177" w:rsidRDefault="00732177" w:rsidP="00732177">
      <w:pPr>
        <w:pStyle w:val="a3"/>
        <w:numPr>
          <w:ilvl w:val="0"/>
          <w:numId w:val="6"/>
        </w:numPr>
        <w:ind w:firstLineChars="0"/>
      </w:pPr>
      <w:r>
        <w:rPr>
          <w:rFonts w:hint="eastAsia"/>
        </w:rPr>
        <w:t>DirectExchange，直连交换机，根据routekey绑定来找到队列</w:t>
      </w:r>
    </w:p>
    <w:p w:rsidR="00732177" w:rsidRDefault="00732177" w:rsidP="00732177">
      <w:pPr>
        <w:pStyle w:val="a3"/>
        <w:numPr>
          <w:ilvl w:val="0"/>
          <w:numId w:val="6"/>
        </w:numPr>
        <w:ind w:firstLineChars="0"/>
      </w:pPr>
      <w:r>
        <w:rPr>
          <w:rFonts w:hint="eastAsia"/>
        </w:rPr>
        <w:t>Fan</w:t>
      </w:r>
      <w:r>
        <w:t xml:space="preserve">outExchange </w:t>
      </w:r>
      <w:r>
        <w:rPr>
          <w:rFonts w:hint="eastAsia"/>
        </w:rPr>
        <w:t>扇区交换机，没有routekey，只根据队列的key来绑定</w:t>
      </w:r>
    </w:p>
    <w:p w:rsidR="00732177" w:rsidRDefault="00732177" w:rsidP="00732177">
      <w:pPr>
        <w:pStyle w:val="a3"/>
        <w:numPr>
          <w:ilvl w:val="0"/>
          <w:numId w:val="6"/>
        </w:numPr>
        <w:ind w:firstLineChars="0"/>
      </w:pPr>
      <w:r>
        <w:rPr>
          <w:rFonts w:hint="eastAsia"/>
        </w:rPr>
        <w:t>T</w:t>
      </w:r>
      <w:r>
        <w:t>opicExchange</w:t>
      </w:r>
      <w:r>
        <w:rPr>
          <w:rFonts w:hint="eastAsia"/>
        </w:rPr>
        <w:t>，主题交换机，</w:t>
      </w:r>
      <w:r w:rsidR="00C7680B">
        <w:rPr>
          <w:rFonts w:hint="eastAsia"/>
        </w:rPr>
        <w:t>可以让route</w:t>
      </w:r>
      <w:r w:rsidR="00C7680B">
        <w:t>Key</w:t>
      </w:r>
      <w:r w:rsidR="00C7680B">
        <w:rPr>
          <w:rFonts w:hint="eastAsia"/>
        </w:rPr>
        <w:t>和队列key根据一定规则绑定</w:t>
      </w:r>
    </w:p>
    <w:p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rsidR="00C50E63" w:rsidRDefault="00C50E63" w:rsidP="00C7680B">
      <w:pPr>
        <w:pStyle w:val="a3"/>
        <w:numPr>
          <w:ilvl w:val="1"/>
          <w:numId w:val="6"/>
        </w:numPr>
        <w:ind w:firstLineChars="0"/>
      </w:pPr>
      <w:r>
        <w:rPr>
          <w:rFonts w:hint="eastAsia"/>
        </w:rPr>
        <w:t>#代表通配，出现0或者多次</w:t>
      </w:r>
    </w:p>
    <w:p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rsidR="00FD02D7" w:rsidRDefault="00FD02D7" w:rsidP="00A55328">
      <w:pPr>
        <w:ind w:firstLineChars="450" w:firstLine="945"/>
      </w:pPr>
      <w:r>
        <w:rPr>
          <w:rFonts w:hint="eastAsia"/>
        </w:rPr>
        <w:lastRenderedPageBreak/>
        <w:t>s</w:t>
      </w:r>
      <w:r>
        <w:t>pring.rabbitmq.listener.simple.</w:t>
      </w:r>
      <w:r w:rsidR="00C25DA3">
        <w:t>acknowage</w:t>
      </w:r>
      <w:r w:rsidR="00FD0178">
        <w:t>-model</w:t>
      </w:r>
      <w:r w:rsidR="00C25DA3">
        <w:t>=manual</w:t>
      </w:r>
    </w:p>
    <w:p w:rsidR="00A55328" w:rsidRDefault="00A55328" w:rsidP="00A55328">
      <w:r>
        <w:t xml:space="preserve">      </w:t>
      </w:r>
      <w:r>
        <w:rPr>
          <w:rFonts w:hint="eastAsia"/>
        </w:rPr>
        <w:t>代码分析</w:t>
      </w:r>
    </w:p>
    <w:p w:rsidR="00544491" w:rsidRDefault="00544491" w:rsidP="00A55328">
      <w:r>
        <w:rPr>
          <w:rFonts w:hint="eastAsia"/>
        </w:rPr>
        <w:t xml:space="preserve"> </w:t>
      </w:r>
      <w:r>
        <w:t xml:space="preserve">     </w:t>
      </w:r>
      <w:r>
        <w:rPr>
          <w:rFonts w:hint="eastAsia"/>
        </w:rPr>
        <w:t>Blocking</w:t>
      </w:r>
      <w:r>
        <w:t>ConsumerQueue</w:t>
      </w:r>
      <w:r w:rsidR="004F4EF9">
        <w:t>.handle</w:t>
      </w:r>
      <w:r w:rsidR="00A800A7">
        <w:t>Delivery</w:t>
      </w:r>
      <w:r w:rsidR="00A800A7">
        <w:rPr>
          <w:rFonts w:hint="eastAsia"/>
        </w:rPr>
        <w:t>，将</w:t>
      </w:r>
      <w:r w:rsidR="00A800A7">
        <w:t>connection</w:t>
      </w:r>
      <w:r w:rsidR="00A800A7">
        <w:rPr>
          <w:rFonts w:hint="eastAsia"/>
        </w:rPr>
        <w:t>中读取到的消息放入内存队列中</w:t>
      </w:r>
      <w:r w:rsidR="00CB2328">
        <w:rPr>
          <w:rFonts w:hint="eastAsia"/>
        </w:rPr>
        <w:t>（本地生产者）</w:t>
      </w:r>
    </w:p>
    <w:p w:rsidR="00A800A7" w:rsidRDefault="00A800A7" w:rsidP="00A55328">
      <w:r>
        <w:rPr>
          <w:rFonts w:hint="eastAsia"/>
        </w:rPr>
        <w:t xml:space="preserve"> </w:t>
      </w:r>
      <w:r>
        <w:t xml:space="preserve">     </w:t>
      </w:r>
      <w:r w:rsidR="00CB2328">
        <w:rPr>
          <w:rFonts w:hint="eastAsia"/>
        </w:rPr>
        <w:t>Blocking</w:t>
      </w:r>
      <w:r w:rsidR="00CB2328">
        <w:t>ConsumerQueue</w:t>
      </w:r>
      <w:r w:rsidR="00CB2328">
        <w:rPr>
          <w:rFonts w:hint="eastAsia"/>
        </w:rPr>
        <w:t>.</w:t>
      </w:r>
      <w:r w:rsidR="00CB2328">
        <w:t>commitIfA…</w:t>
      </w:r>
      <w:r w:rsidR="00CB2328">
        <w:rPr>
          <w:rFonts w:hint="eastAsia"/>
        </w:rPr>
        <w:t>，这会根据设置的模型是否为手动，如果为自动或者不配置，则自动提交a</w:t>
      </w:r>
      <w:r w:rsidR="00CB2328">
        <w:t>ck</w:t>
      </w:r>
    </w:p>
    <w:p w:rsidR="00B917EA" w:rsidRDefault="00147F68" w:rsidP="00A55328">
      <w:r>
        <w:t xml:space="preserve">      BlockingConsumerQueue.rollback</w:t>
      </w:r>
      <w:r>
        <w:rPr>
          <w:rFonts w:hint="eastAsia"/>
        </w:rPr>
        <w:t>，这会将消息提交nack，使得消息进入死信队列中</w:t>
      </w:r>
    </w:p>
    <w:p w:rsidR="00B917EA" w:rsidRDefault="00B917EA" w:rsidP="00D82553">
      <w:pPr>
        <w:pStyle w:val="2"/>
      </w:pPr>
      <w:r w:rsidRPr="00C31365">
        <w:rPr>
          <w:rStyle w:val="20"/>
        </w:rPr>
        <w:t>B</w:t>
      </w:r>
      <w:r w:rsidRPr="00C31365">
        <w:rPr>
          <w:rStyle w:val="20"/>
          <w:rFonts w:hint="eastAsia"/>
        </w:rPr>
        <w:t>a</w:t>
      </w:r>
      <w:r w:rsidRPr="00C31365">
        <w:rPr>
          <w:rStyle w:val="20"/>
        </w:rPr>
        <w:t>sic</w:t>
      </w:r>
      <w:r w:rsidRPr="00C31365">
        <w:rPr>
          <w:rStyle w:val="20"/>
          <w:rFonts w:hint="eastAsia"/>
        </w:rPr>
        <w:t>Nack</w:t>
      </w:r>
      <w:r w:rsidR="00710DAB">
        <w:rPr>
          <w:rStyle w:val="20"/>
          <w:rFonts w:hint="eastAsia"/>
        </w:rPr>
        <w:t>和</w:t>
      </w:r>
      <w:r w:rsidRPr="00C31365">
        <w:rPr>
          <w:rStyle w:val="20"/>
          <w:rFonts w:hint="eastAsia"/>
        </w:rPr>
        <w:t>Basic</w:t>
      </w:r>
      <w:r w:rsidRPr="00C31365">
        <w:rPr>
          <w:rStyle w:val="20"/>
        </w:rPr>
        <w:t>Reject</w:t>
      </w:r>
      <w:r w:rsidRPr="00C31365">
        <w:rPr>
          <w:rStyle w:val="20"/>
          <w:rFonts w:hint="eastAsia"/>
        </w:rPr>
        <w:t>都是拒绝消息，差别</w:t>
      </w:r>
      <w:r>
        <w:rPr>
          <w:rFonts w:hint="eastAsia"/>
        </w:rPr>
        <w:t>：</w:t>
      </w:r>
    </w:p>
    <w:p w:rsidR="001076D8" w:rsidRDefault="001076D8" w:rsidP="00B917EA">
      <w:pPr>
        <w:ind w:firstLine="420"/>
      </w:pPr>
      <w:r>
        <w:rPr>
          <w:rFonts w:hint="eastAsia"/>
        </w:rPr>
        <w:t xml:space="preserve"> </w:t>
      </w:r>
      <w:r>
        <w:t xml:space="preserve">  N</w:t>
      </w:r>
      <w:r>
        <w:rPr>
          <w:rFonts w:hint="eastAsia"/>
        </w:rPr>
        <w:t>ack可以多条消息，reject只能单条消息</w:t>
      </w:r>
    </w:p>
    <w:p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n</w:t>
      </w:r>
      <w:r>
        <w:t>ack</w:t>
      </w:r>
      <w:r>
        <w:rPr>
          <w:rFonts w:hint="eastAsia"/>
        </w:rPr>
        <w:t>之后，如果有requeue的话，那么message的header中的</w:t>
      </w:r>
      <w:r>
        <w:t>redelivered</w:t>
      </w:r>
      <w:r>
        <w:rPr>
          <w:rFonts w:hint="eastAsia"/>
        </w:rPr>
        <w:t>会为true</w:t>
      </w:r>
    </w:p>
    <w:p w:rsidR="000D34CD" w:rsidRDefault="000D34CD" w:rsidP="004C2FC5">
      <w:pPr>
        <w:pStyle w:val="2"/>
      </w:pPr>
      <w:r>
        <w:t>C</w:t>
      </w:r>
      <w:r>
        <w:rPr>
          <w:rFonts w:hint="eastAsia"/>
        </w:rPr>
        <w:t>hannel设置</w:t>
      </w:r>
      <w:r>
        <w:t>no ack</w:t>
      </w:r>
    </w:p>
    <w:p w:rsidR="004C2FC5" w:rsidRPr="004C2FC5" w:rsidRDefault="004C2FC5" w:rsidP="004C2FC5">
      <w:r>
        <w:t xml:space="preserve">    </w:t>
      </w:r>
      <w:r>
        <w:rPr>
          <w:rFonts w:hint="eastAsia"/>
        </w:rPr>
        <w:t>消息在发送之后，不管有没有被消费，都不会出现</w:t>
      </w:r>
      <w:r w:rsidR="00BD43BA">
        <w:rPr>
          <w:rFonts w:hint="eastAsia"/>
        </w:rPr>
        <w:t>u</w:t>
      </w:r>
      <w:r>
        <w:t>nack</w:t>
      </w:r>
      <w:r w:rsidR="00BD43BA">
        <w:t>ed</w:t>
      </w:r>
      <w:r w:rsidR="00BD43BA">
        <w:rPr>
          <w:rFonts w:hint="eastAsia"/>
        </w:rPr>
        <w:t>的数量统计</w:t>
      </w:r>
      <w:r w:rsidR="00303E72">
        <w:rPr>
          <w:rFonts w:hint="eastAsia"/>
        </w:rPr>
        <w:t>。</w:t>
      </w:r>
    </w:p>
    <w:p w:rsidR="00B917EA" w:rsidRDefault="001B5701" w:rsidP="00710DAB">
      <w:pPr>
        <w:pStyle w:val="2"/>
      </w:pPr>
      <w:r>
        <w:t>R</w:t>
      </w:r>
      <w:r>
        <w:rPr>
          <w:rFonts w:hint="eastAsia"/>
        </w:rPr>
        <w:t>a</w:t>
      </w:r>
      <w:r>
        <w:t>bbitmq</w:t>
      </w:r>
      <w:r>
        <w:rPr>
          <w:rFonts w:hint="eastAsia"/>
        </w:rPr>
        <w:t>工作原理</w:t>
      </w:r>
    </w:p>
    <w:p w:rsidR="008B7889" w:rsidRDefault="004B20EA" w:rsidP="004B20EA">
      <w:r>
        <w:rPr>
          <w:rFonts w:hint="eastAsia"/>
        </w:rPr>
        <w:t xml:space="preserve"> </w:t>
      </w:r>
      <w:r>
        <w:t xml:space="preserve">    </w:t>
      </w:r>
      <w:r>
        <w:rPr>
          <w:rFonts w:hint="eastAsia"/>
        </w:rPr>
        <w:t>生产者生产消息，</w:t>
      </w:r>
    </w:p>
    <w:p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rsidR="000B4BCD" w:rsidRDefault="003F1139" w:rsidP="000B4BCD">
      <w:r>
        <w:object w:dxaOrig="9612" w:dyaOrig="1488">
          <v:shape id="_x0000_i1030" type="#_x0000_t75" style="width:415.2pt;height:64.8pt" o:ole="">
            <v:imagedata r:id="rId36" o:title=""/>
          </v:shape>
          <o:OLEObject Type="Embed" ProgID="Visio.Drawing.15" ShapeID="_x0000_i1030" DrawAspect="Content" ObjectID="_1649774509" r:id="rId37"/>
        </w:object>
      </w:r>
    </w:p>
    <w:p w:rsidR="008B7889" w:rsidRDefault="008B7889" w:rsidP="00D041FD">
      <w:pPr>
        <w:jc w:val="center"/>
      </w:pPr>
      <w:r>
        <w:rPr>
          <w:rFonts w:hint="eastAsia"/>
        </w:rPr>
        <w:t>图1</w:t>
      </w:r>
      <w:r>
        <w:t xml:space="preserve"> </w:t>
      </w:r>
      <w:r>
        <w:rPr>
          <w:rFonts w:hint="eastAsia"/>
        </w:rPr>
        <w:t>消费者读取消息</w:t>
      </w:r>
    </w:p>
    <w:p w:rsidR="00D041FD" w:rsidRDefault="00573B32" w:rsidP="00D41A59">
      <w:r>
        <w:object w:dxaOrig="11316" w:dyaOrig="2496">
          <v:shape id="_x0000_i1031" type="#_x0000_t75" style="width:415.2pt;height:91.2pt" o:ole="">
            <v:imagedata r:id="rId38" o:title=""/>
          </v:shape>
          <o:OLEObject Type="Embed" ProgID="Visio.Drawing.15" ShapeID="_x0000_i1031" DrawAspect="Content" ObjectID="_1649774510" r:id="rId39"/>
        </w:object>
      </w:r>
    </w:p>
    <w:p w:rsidR="00573B32" w:rsidRDefault="00573B32" w:rsidP="004B20EA">
      <w:pPr>
        <w:jc w:val="center"/>
      </w:pPr>
      <w:r>
        <w:rPr>
          <w:rFonts w:hint="eastAsia"/>
        </w:rPr>
        <w:t>图2</w:t>
      </w:r>
      <w:r>
        <w:t xml:space="preserve"> </w:t>
      </w:r>
      <w:r>
        <w:rPr>
          <w:rFonts w:hint="eastAsia"/>
        </w:rPr>
        <w:t>消息状态</w:t>
      </w:r>
    </w:p>
    <w:p w:rsidR="00D856B9" w:rsidRDefault="00D856B9" w:rsidP="002C115C">
      <w:pPr>
        <w:pStyle w:val="2"/>
      </w:pPr>
      <w:r>
        <w:rPr>
          <w:rFonts w:hint="eastAsia"/>
        </w:rPr>
        <w:lastRenderedPageBreak/>
        <w:t>Ra</w:t>
      </w:r>
      <w:r>
        <w:t>bbitmq</w:t>
      </w:r>
      <w:r>
        <w:rPr>
          <w:rFonts w:hint="eastAsia"/>
        </w:rPr>
        <w:t>源码分析</w:t>
      </w:r>
    </w:p>
    <w:p w:rsidR="00D856B9" w:rsidRDefault="001C1BBB" w:rsidP="00D856B9">
      <w:r>
        <w:object w:dxaOrig="12649" w:dyaOrig="10585">
          <v:shape id="_x0000_i1032" type="#_x0000_t75" style="width:414.6pt;height:347.4pt" o:ole="">
            <v:imagedata r:id="rId40" o:title=""/>
          </v:shape>
          <o:OLEObject Type="Embed" ProgID="Visio.Drawing.15" ShapeID="_x0000_i1032" DrawAspect="Content" ObjectID="_1649774511" r:id="rId41"/>
        </w:object>
      </w:r>
    </w:p>
    <w:p w:rsidR="00A55243" w:rsidRDefault="001C1BBB" w:rsidP="006C0BDF">
      <w:pPr>
        <w:jc w:val="center"/>
      </w:pPr>
      <w:r>
        <w:t>NIO</w:t>
      </w:r>
      <w:r w:rsidR="00A55243">
        <w:rPr>
          <w:rFonts w:hint="eastAsia"/>
        </w:rPr>
        <w:t>类图</w:t>
      </w:r>
    </w:p>
    <w:p w:rsidR="00DD3339" w:rsidRDefault="007856FF" w:rsidP="00DD3339">
      <w:r>
        <w:object w:dxaOrig="8736" w:dyaOrig="2965">
          <v:shape id="_x0000_i1033" type="#_x0000_t75" style="width:415.2pt;height:141pt" o:ole="">
            <v:imagedata r:id="rId42" o:title=""/>
          </v:shape>
          <o:OLEObject Type="Embed" ProgID="Visio.Drawing.15" ShapeID="_x0000_i1033" DrawAspect="Content" ObjectID="_1649774512" r:id="rId43"/>
        </w:object>
      </w:r>
    </w:p>
    <w:p w:rsidR="007856FF" w:rsidRDefault="007856FF" w:rsidP="00576352">
      <w:pPr>
        <w:jc w:val="center"/>
      </w:pPr>
      <w:r>
        <w:rPr>
          <w:rFonts w:hint="eastAsia"/>
        </w:rPr>
        <w:t>B</w:t>
      </w:r>
      <w:r>
        <w:t>IO</w:t>
      </w:r>
      <w:r>
        <w:rPr>
          <w:rFonts w:hint="eastAsia"/>
        </w:rPr>
        <w:t>类图</w:t>
      </w:r>
    </w:p>
    <w:p w:rsidR="006C0BDF" w:rsidRDefault="00B55758" w:rsidP="00573E22">
      <w:pPr>
        <w:pStyle w:val="3"/>
      </w:pPr>
      <w:r>
        <w:rPr>
          <w:rFonts w:hint="eastAsia"/>
        </w:rPr>
        <w:lastRenderedPageBreak/>
        <w:t>BIO消费</w:t>
      </w:r>
      <w:r w:rsidR="006C0BDF">
        <w:rPr>
          <w:rFonts w:hint="eastAsia"/>
        </w:rPr>
        <w:t>消息的时序图</w:t>
      </w:r>
    </w:p>
    <w:p w:rsidR="00573E22" w:rsidRDefault="00425FC0" w:rsidP="00573E22">
      <w:r>
        <w:object w:dxaOrig="11689" w:dyaOrig="6792">
          <v:shape id="_x0000_i1034" type="#_x0000_t75" style="width:415.2pt;height:241.2pt" o:ole="">
            <v:imagedata r:id="rId44" o:title=""/>
          </v:shape>
          <o:OLEObject Type="Embed" ProgID="Visio.Drawing.15" ShapeID="_x0000_i1034" DrawAspect="Content" ObjectID="_1649774513" r:id="rId45"/>
        </w:object>
      </w:r>
    </w:p>
    <w:p w:rsidR="00B55758" w:rsidRDefault="00B55758" w:rsidP="000C13AF">
      <w:pPr>
        <w:pStyle w:val="3"/>
      </w:pPr>
      <w:r>
        <w:rPr>
          <w:rFonts w:hint="eastAsia"/>
        </w:rPr>
        <w:t>N</w:t>
      </w:r>
      <w:r>
        <w:t>io</w:t>
      </w:r>
      <w:r>
        <w:rPr>
          <w:rFonts w:hint="eastAsia"/>
        </w:rPr>
        <w:t>时序图</w:t>
      </w:r>
    </w:p>
    <w:p w:rsidR="000C13AF" w:rsidRDefault="000C13AF" w:rsidP="00573E22">
      <w:r>
        <w:object w:dxaOrig="4860" w:dyaOrig="6217">
          <v:shape id="_x0000_i1035" type="#_x0000_t75" style="width:243pt;height:310.8pt" o:ole="">
            <v:imagedata r:id="rId46" o:title=""/>
          </v:shape>
          <o:OLEObject Type="Embed" ProgID="Visio.Drawing.15" ShapeID="_x0000_i1035" DrawAspect="Content" ObjectID="_1649774514" r:id="rId47"/>
        </w:object>
      </w:r>
    </w:p>
    <w:p w:rsidR="000E492C" w:rsidRDefault="000E492C" w:rsidP="00E31466">
      <w:pPr>
        <w:pStyle w:val="1"/>
      </w:pPr>
      <w:r>
        <w:rPr>
          <w:rFonts w:hint="eastAsia"/>
        </w:rPr>
        <w:lastRenderedPageBreak/>
        <w:t>My</w:t>
      </w:r>
      <w:r>
        <w:t>Batis</w:t>
      </w:r>
    </w:p>
    <w:p w:rsidR="00206694" w:rsidRDefault="001D7FBC" w:rsidP="00937E4A">
      <w:pPr>
        <w:pStyle w:val="2"/>
      </w:pPr>
      <w:r>
        <w:t>Mapper</w:t>
      </w:r>
      <w:r>
        <w:rPr>
          <w:rFonts w:hint="eastAsia"/>
        </w:rPr>
        <w:t>的注册与查找过程</w:t>
      </w:r>
    </w:p>
    <w:p w:rsidR="001D7FBC" w:rsidRDefault="00A74B4C" w:rsidP="00206694">
      <w:r>
        <w:object w:dxaOrig="10201" w:dyaOrig="4488">
          <v:shape id="_x0000_i1036" type="#_x0000_t75" style="width:415.2pt;height:182.4pt" o:ole="">
            <v:imagedata r:id="rId48" o:title=""/>
          </v:shape>
          <o:OLEObject Type="Embed" ProgID="Visio.Drawing.15" ShapeID="_x0000_i1036" DrawAspect="Content" ObjectID="_1649774515" r:id="rId49"/>
        </w:object>
      </w:r>
    </w:p>
    <w:p w:rsidR="00353356" w:rsidRDefault="00353356" w:rsidP="00206694">
      <w:r>
        <w:rPr>
          <w:rFonts w:hint="eastAsia"/>
        </w:rPr>
        <w:t>通过@</w:t>
      </w:r>
      <w:r>
        <w:t>MapperScan</w:t>
      </w:r>
      <w:r>
        <w:rPr>
          <w:rFonts w:hint="eastAsia"/>
        </w:rPr>
        <w:t>来注册配置</w:t>
      </w:r>
    </w:p>
    <w:p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rsidR="009744E4" w:rsidRDefault="009744E4" w:rsidP="00206694">
      <w:r>
        <w:rPr>
          <w:rFonts w:hint="eastAsia"/>
        </w:rPr>
        <w:t>然后通过M</w:t>
      </w:r>
      <w:r>
        <w:t>apperFactoryBean</w:t>
      </w:r>
      <w:r>
        <w:rPr>
          <w:rFonts w:hint="eastAsia"/>
        </w:rPr>
        <w:t>来获取对应的实例对象</w:t>
      </w:r>
    </w:p>
    <w:p w:rsidR="006D7BB4" w:rsidRDefault="006D7BB4" w:rsidP="006D7BB4">
      <w:pPr>
        <w:pStyle w:val="2"/>
      </w:pPr>
      <w:r>
        <w:rPr>
          <w:rFonts w:hint="eastAsia"/>
        </w:rPr>
        <w:t>M</w:t>
      </w:r>
      <w:r>
        <w:t>apper</w:t>
      </w:r>
      <w:r>
        <w:rPr>
          <w:rFonts w:hint="eastAsia"/>
        </w:rPr>
        <w:t>的问题</w:t>
      </w:r>
    </w:p>
    <w:p w:rsidR="006D7BB4" w:rsidRDefault="006D7BB4" w:rsidP="006D7BB4">
      <w:pPr>
        <w:pStyle w:val="3"/>
      </w:pPr>
      <w:r>
        <w:rPr>
          <w:rFonts w:hint="eastAsia"/>
        </w:rPr>
        <w:t>什么时候进行解析</w:t>
      </w:r>
    </w:p>
    <w:p w:rsidR="00EB1ACD" w:rsidRPr="00EB1ACD" w:rsidRDefault="00FB46F2" w:rsidP="00EB1ACD">
      <w:pPr>
        <w:rPr>
          <w:rFonts w:hint="eastAsia"/>
        </w:rPr>
      </w:pPr>
      <w:r>
        <w:rPr>
          <w:rFonts w:hint="eastAsia"/>
        </w:rPr>
        <w:t>在a</w:t>
      </w:r>
      <w:r>
        <w:t>pplication.properties</w:t>
      </w:r>
      <w:r>
        <w:rPr>
          <w:rFonts w:hint="eastAsia"/>
        </w:rPr>
        <w:t>中配置了</w:t>
      </w:r>
      <w:r w:rsidR="009269DA">
        <w:rPr>
          <w:rFonts w:hint="eastAsia"/>
        </w:rPr>
        <w:t>config</w:t>
      </w:r>
      <w:r w:rsidR="009269DA">
        <w:t>Location</w:t>
      </w:r>
      <w:r w:rsidR="009269DA">
        <w:rPr>
          <w:rFonts w:hint="eastAsia"/>
        </w:rPr>
        <w:t>，也会先解析c</w:t>
      </w:r>
      <w:r w:rsidR="009269DA">
        <w:t>onfigLocation</w:t>
      </w:r>
      <w:r w:rsidR="009269DA">
        <w:rPr>
          <w:rFonts w:hint="eastAsia"/>
        </w:rPr>
        <w:t>中的</w:t>
      </w:r>
      <w:r w:rsidR="00D777C6">
        <w:rPr>
          <w:rFonts w:hint="eastAsia"/>
        </w:rPr>
        <w:t>xml</w:t>
      </w:r>
    </w:p>
    <w:p w:rsidR="002C292E" w:rsidRDefault="002C292E" w:rsidP="002C292E">
      <w:r>
        <w:rPr>
          <w:rFonts w:hint="eastAsia"/>
        </w:rPr>
        <w:t>当进行实例化后，进行初始化</w:t>
      </w:r>
      <w:r w:rsidR="003A137E">
        <w:rPr>
          <w:rFonts w:hint="eastAsia"/>
        </w:rPr>
        <w:t>ini</w:t>
      </w:r>
      <w:r w:rsidR="003A137E">
        <w:t>tialBean</w:t>
      </w:r>
      <w:r>
        <w:rPr>
          <w:rFonts w:hint="eastAsia"/>
        </w:rPr>
        <w:t>，a</w:t>
      </w:r>
      <w:r>
        <w:t>fterPropertySet</w:t>
      </w:r>
    </w:p>
    <w:p w:rsidR="002F735F" w:rsidRDefault="002F735F" w:rsidP="000F5255">
      <w:pPr>
        <w:pStyle w:val="3"/>
      </w:pPr>
      <w:r>
        <w:t>Mapper</w:t>
      </w:r>
      <w:r>
        <w:rPr>
          <w:rFonts w:hint="eastAsia"/>
        </w:rPr>
        <w:t>中方法使用@</w:t>
      </w:r>
      <w:r>
        <w:t>Select</w:t>
      </w:r>
      <w:r>
        <w:rPr>
          <w:rFonts w:hint="eastAsia"/>
        </w:rPr>
        <w:t>，在xml中也定义了sql，那么最终由哪个生效</w:t>
      </w:r>
    </w:p>
    <w:p w:rsidR="002F735F" w:rsidRPr="002C292E" w:rsidRDefault="002F735F" w:rsidP="002C292E">
      <w:pPr>
        <w:rPr>
          <w:rFonts w:hint="eastAsia"/>
        </w:rPr>
      </w:pPr>
      <w:r>
        <w:rPr>
          <w:rFonts w:hint="eastAsia"/>
        </w:rPr>
        <w:t>方法中的@</w:t>
      </w:r>
      <w:r w:rsidR="00A74122">
        <w:rPr>
          <w:rFonts w:hint="eastAsia"/>
        </w:rPr>
        <w:t>注解</w:t>
      </w:r>
      <w:r>
        <w:rPr>
          <w:rFonts w:hint="eastAsia"/>
        </w:rPr>
        <w:t>会覆盖</w:t>
      </w:r>
    </w:p>
    <w:p w:rsidR="006D7BB4" w:rsidRDefault="006D7BB4" w:rsidP="00A31BE1">
      <w:pPr>
        <w:pStyle w:val="3"/>
      </w:pPr>
      <w:r>
        <w:rPr>
          <w:rFonts w:hint="eastAsia"/>
        </w:rPr>
        <w:t>有几种缓存</w:t>
      </w:r>
      <w:r w:rsidR="00A31BE1">
        <w:rPr>
          <w:rFonts w:hint="eastAsia"/>
        </w:rPr>
        <w:t>，缓存是什么级别</w:t>
      </w:r>
    </w:p>
    <w:p w:rsidR="00986799" w:rsidRDefault="0069725E" w:rsidP="00986799">
      <w:r>
        <w:t>Session</w:t>
      </w:r>
      <w:r>
        <w:rPr>
          <w:rFonts w:hint="eastAsia"/>
        </w:rPr>
        <w:t>级别的缓存</w:t>
      </w:r>
    </w:p>
    <w:p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r w:rsidR="0007521F">
        <w:t>CacheNamespace</w:t>
      </w:r>
      <w:r w:rsidR="0007521F">
        <w:rPr>
          <w:rFonts w:hint="eastAsia"/>
        </w:rPr>
        <w:t>注解</w:t>
      </w:r>
      <w:r w:rsidR="009F16D9">
        <w:rPr>
          <w:rFonts w:hint="eastAsia"/>
        </w:rPr>
        <w:t>，也可以通过</w:t>
      </w:r>
      <w:r w:rsidR="00254D81">
        <w:t>sqlSessionFactory</w:t>
      </w:r>
      <w:r w:rsidR="00254D81">
        <w:rPr>
          <w:rFonts w:hint="eastAsia"/>
        </w:rPr>
        <w:t>进行设置</w:t>
      </w:r>
      <w:r w:rsidR="00C237AC">
        <w:rPr>
          <w:rFonts w:hint="eastAsia"/>
        </w:rPr>
        <w:t>，然后使用@Cache</w:t>
      </w:r>
      <w:r w:rsidR="00C237AC">
        <w:t>NameSpaceRef</w:t>
      </w:r>
      <w:r w:rsidR="007C0D18">
        <w:rPr>
          <w:rFonts w:hint="eastAsia"/>
        </w:rPr>
        <w:t>或者在xml中使用&lt;</w:t>
      </w:r>
      <w:r w:rsidR="007C0D18">
        <w:t>cacheRef/&gt;</w:t>
      </w:r>
    </w:p>
    <w:p w:rsidR="00784F01" w:rsidRDefault="00784F01" w:rsidP="0008425E"/>
    <w:p w:rsidR="00396AFE" w:rsidRDefault="00396AFE" w:rsidP="00E57329">
      <w:pPr>
        <w:pStyle w:val="a3"/>
        <w:numPr>
          <w:ilvl w:val="0"/>
          <w:numId w:val="20"/>
        </w:numPr>
        <w:ind w:firstLineChars="0"/>
      </w:pPr>
      <w:r>
        <w:rPr>
          <w:rFonts w:hint="eastAsia"/>
        </w:rPr>
        <w:t>如果在xml中有use</w:t>
      </w:r>
      <w:r>
        <w:t>Cache</w:t>
      </w:r>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c</w:t>
      </w:r>
      <w:r w:rsidR="00E57329">
        <w:t>acheRef</w:t>
      </w:r>
      <w:r w:rsidR="00E57329">
        <w:rPr>
          <w:rFonts w:hint="eastAsia"/>
        </w:rPr>
        <w:t>的话，那么缓存不生效</w:t>
      </w:r>
    </w:p>
    <w:p w:rsidR="00706DF1" w:rsidRDefault="001F2221" w:rsidP="00E57329">
      <w:pPr>
        <w:pStyle w:val="a3"/>
        <w:numPr>
          <w:ilvl w:val="0"/>
          <w:numId w:val="20"/>
        </w:numPr>
        <w:ind w:firstLineChars="0"/>
      </w:pPr>
      <w:r>
        <w:rPr>
          <w:rFonts w:hint="eastAsia"/>
        </w:rPr>
        <w:t>如果xml即使用了c</w:t>
      </w:r>
      <w:r>
        <w:t>ache</w:t>
      </w:r>
      <w:r>
        <w:rPr>
          <w:rFonts w:hint="eastAsia"/>
        </w:rPr>
        <w:t>，也使用c</w:t>
      </w:r>
      <w:r>
        <w:t>acheRef</w:t>
      </w:r>
      <w:r>
        <w:rPr>
          <w:rFonts w:hint="eastAsia"/>
        </w:rPr>
        <w:t>，那么缓存</w:t>
      </w:r>
      <w:r w:rsidR="00555AFA">
        <w:rPr>
          <w:rFonts w:hint="eastAsia"/>
        </w:rPr>
        <w:t>生效的是c</w:t>
      </w:r>
      <w:r w:rsidR="00555AFA">
        <w:t>acheRef</w:t>
      </w:r>
      <w:r w:rsidR="00555AFA">
        <w:rPr>
          <w:rFonts w:hint="eastAsia"/>
        </w:rPr>
        <w:t>的内容</w:t>
      </w:r>
    </w:p>
    <w:p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rsidR="00AA730B" w:rsidRDefault="008105EA" w:rsidP="00E57329">
      <w:pPr>
        <w:pStyle w:val="a3"/>
        <w:numPr>
          <w:ilvl w:val="0"/>
          <w:numId w:val="20"/>
        </w:numPr>
        <w:ind w:firstLineChars="0"/>
        <w:rPr>
          <w:rFonts w:hint="eastAsia"/>
        </w:rPr>
      </w:pPr>
      <w:r>
        <w:rPr>
          <w:rFonts w:hint="eastAsia"/>
        </w:rPr>
        <w:t>同理如果在</w:t>
      </w:r>
      <w:r>
        <w:t>mapper</w:t>
      </w:r>
      <w:r>
        <w:rPr>
          <w:rFonts w:hint="eastAsia"/>
        </w:rPr>
        <w:t>的类中使用@</w:t>
      </w:r>
      <w:r>
        <w:t>C</w:t>
      </w:r>
      <w:r>
        <w:rPr>
          <w:rFonts w:hint="eastAsia"/>
        </w:rPr>
        <w:t>ac</w:t>
      </w:r>
      <w:r>
        <w:t>heName</w:t>
      </w:r>
      <w:r>
        <w:rPr>
          <w:rFonts w:hint="eastAsia"/>
        </w:rPr>
        <w:t>sp</w:t>
      </w:r>
      <w:r>
        <w:t>aceRef</w:t>
      </w:r>
      <w:r>
        <w:rPr>
          <w:rFonts w:hint="eastAsia"/>
        </w:rPr>
        <w:t>，那么后续会使用该缓存</w:t>
      </w:r>
    </w:p>
    <w:p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r w:rsidR="009E70A5" w:rsidRPr="009E70A5">
        <w:t>flushCache</w:t>
      </w:r>
      <w:r w:rsidR="00172E99">
        <w:rPr>
          <w:rFonts w:hint="eastAsia"/>
        </w:rPr>
        <w:t>为true</w:t>
      </w:r>
      <w:r w:rsidR="009E70A5">
        <w:rPr>
          <w:rFonts w:hint="eastAsia"/>
        </w:rPr>
        <w:t>的属性</w:t>
      </w:r>
    </w:p>
    <w:p w:rsidR="005A1E6E" w:rsidRDefault="005A1E6E" w:rsidP="00816554"/>
    <w:p w:rsidR="0019695B" w:rsidRDefault="0019695B" w:rsidP="00816554">
      <w:pPr>
        <w:rPr>
          <w:rFonts w:hint="eastAsia"/>
        </w:rPr>
      </w:pPr>
      <w:r>
        <w:t>M</w:t>
      </w:r>
      <w:r>
        <w:rPr>
          <w:rFonts w:hint="eastAsia"/>
        </w:rPr>
        <w:t>ybatis采用了委托设计模式</w:t>
      </w:r>
      <w:r w:rsidR="00490ACF">
        <w:rPr>
          <w:rFonts w:hint="eastAsia"/>
        </w:rPr>
        <w:t>，会新增一个本地缓存</w:t>
      </w:r>
      <w:r w:rsidR="00F77850">
        <w:rPr>
          <w:rFonts w:hint="eastAsia"/>
        </w:rPr>
        <w:t>T</w:t>
      </w:r>
      <w:r w:rsidR="00F77850">
        <w:t>ransactionCacheManage</w:t>
      </w:r>
    </w:p>
    <w:p w:rsidR="00F6336D" w:rsidRDefault="004B26C8" w:rsidP="00816554">
      <w:r>
        <w:object w:dxaOrig="8796" w:dyaOrig="3157">
          <v:shape id="_x0000_i1045" type="#_x0000_t75" style="width:415.2pt;height:148.8pt" o:ole="">
            <v:imagedata r:id="rId50" o:title=""/>
          </v:shape>
          <o:OLEObject Type="Embed" ProgID="Visio.Drawing.15" ShapeID="_x0000_i1045" DrawAspect="Content" ObjectID="_1649774516" r:id="rId51"/>
        </w:object>
      </w:r>
    </w:p>
    <w:p w:rsidR="004B26C8" w:rsidRDefault="0000517A" w:rsidP="00816554">
      <w:r>
        <w:rPr>
          <w:rFonts w:hint="eastAsia"/>
        </w:rPr>
        <w:t>由于使用了本地缓存，那么必然有分布式的问题</w:t>
      </w:r>
      <w:r w:rsidR="003754DA">
        <w:rPr>
          <w:rFonts w:hint="eastAsia"/>
        </w:rPr>
        <w:t>。</w:t>
      </w:r>
    </w:p>
    <w:p w:rsidR="0066697B" w:rsidRDefault="0066697B" w:rsidP="00541B0F">
      <w:pPr>
        <w:pStyle w:val="3"/>
      </w:pPr>
      <w:r>
        <w:rPr>
          <w:rFonts w:hint="eastAsia"/>
        </w:rPr>
        <w:t>缓存的更新与事务的更新是怎么的顺序</w:t>
      </w:r>
    </w:p>
    <w:p w:rsidR="00541B0F" w:rsidRDefault="008D0768" w:rsidP="00541B0F">
      <w:r>
        <w:object w:dxaOrig="10608" w:dyaOrig="6372">
          <v:shape id="_x0000_i1047" type="#_x0000_t75" style="width:344.4pt;height:207pt" o:ole="">
            <v:imagedata r:id="rId52" o:title=""/>
          </v:shape>
          <o:OLEObject Type="Embed" ProgID="Visio.Drawing.15" ShapeID="_x0000_i1047" DrawAspect="Content" ObjectID="_1649774517" r:id="rId53"/>
        </w:object>
      </w:r>
    </w:p>
    <w:p w:rsidR="008D0768" w:rsidRPr="00541B0F" w:rsidRDefault="008D0768" w:rsidP="00541B0F">
      <w:pPr>
        <w:rPr>
          <w:rFonts w:hint="eastAsia"/>
        </w:rPr>
      </w:pPr>
      <w:r>
        <w:rPr>
          <w:rFonts w:hint="eastAsia"/>
        </w:rPr>
        <w:t>在事务真正c</w:t>
      </w:r>
      <w:r>
        <w:t>ommit</w:t>
      </w:r>
      <w:r>
        <w:rPr>
          <w:rFonts w:hint="eastAsia"/>
        </w:rPr>
        <w:t>之前去更新缓存</w:t>
      </w:r>
    </w:p>
    <w:p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rsidR="002C63E4" w:rsidRDefault="002C63E4" w:rsidP="00777FF9">
      <w:r>
        <w:rPr>
          <w:rFonts w:hint="eastAsia"/>
        </w:rPr>
        <w:t>1个session对应一个e</w:t>
      </w:r>
      <w:r>
        <w:t>xecutor</w:t>
      </w:r>
    </w:p>
    <w:p w:rsidR="00015628" w:rsidRDefault="00D40A50" w:rsidP="00777FF9">
      <w:r>
        <w:rPr>
          <w:rFonts w:hint="eastAsia"/>
        </w:rPr>
        <w:t>1个s</w:t>
      </w:r>
      <w:r>
        <w:t>ession</w:t>
      </w:r>
      <w:r>
        <w:rPr>
          <w:rFonts w:hint="eastAsia"/>
        </w:rPr>
        <w:t>对应n个m</w:t>
      </w:r>
      <w:r>
        <w:t>apper</w:t>
      </w:r>
    </w:p>
    <w:p w:rsidR="00F128FB" w:rsidRDefault="00F128FB" w:rsidP="00E341E5">
      <w:pPr>
        <w:pStyle w:val="2"/>
      </w:pPr>
      <w:r>
        <w:rPr>
          <w:rFonts w:hint="eastAsia"/>
        </w:rPr>
        <w:t>M</w:t>
      </w:r>
      <w:r>
        <w:t>apper</w:t>
      </w:r>
      <w:r>
        <w:rPr>
          <w:rFonts w:hint="eastAsia"/>
        </w:rPr>
        <w:t>执行的解析</w:t>
      </w:r>
    </w:p>
    <w:p w:rsidR="00E341E5" w:rsidRDefault="00B7301E" w:rsidP="00E341E5">
      <w:r>
        <w:object w:dxaOrig="22813" w:dyaOrig="12133">
          <v:shape id="_x0000_i1037" type="#_x0000_t75" style="width:415.2pt;height:220.8pt" o:ole="">
            <v:imagedata r:id="rId54" o:title=""/>
          </v:shape>
          <o:OLEObject Type="Embed" ProgID="Visio.Drawing.15" ShapeID="_x0000_i1037" DrawAspect="Content" ObjectID="_1649774518" r:id="rId55"/>
        </w:object>
      </w:r>
    </w:p>
    <w:p w:rsidR="00C85295" w:rsidRDefault="00C85295" w:rsidP="009F4320">
      <w:pPr>
        <w:pStyle w:val="2"/>
      </w:pPr>
      <w:r>
        <w:rPr>
          <w:rFonts w:hint="eastAsia"/>
        </w:rPr>
        <w:t>参数解析类</w:t>
      </w:r>
    </w:p>
    <w:p w:rsidR="00C85295" w:rsidRDefault="00F025AE" w:rsidP="00E341E5">
      <w:r>
        <w:object w:dxaOrig="3721" w:dyaOrig="1812">
          <v:shape id="_x0000_i1038" type="#_x0000_t75" style="width:186pt;height:90.6pt" o:ole="">
            <v:imagedata r:id="rId56" o:title=""/>
          </v:shape>
          <o:OLEObject Type="Embed" ProgID="Visio.Drawing.15" ShapeID="_x0000_i1038" DrawAspect="Content" ObjectID="_1649774519" r:id="rId57"/>
        </w:object>
      </w:r>
    </w:p>
    <w:p w:rsidR="00772B36" w:rsidRDefault="007C3580" w:rsidP="00E341E5">
      <w:r>
        <w:rPr>
          <w:noProof/>
        </w:rPr>
        <w:drawing>
          <wp:inline distT="0" distB="0" distL="0" distR="0" wp14:anchorId="778037A0" wp14:editId="7E4B7962">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97570" cy="446832"/>
                    </a:xfrm>
                    <a:prstGeom prst="rect">
                      <a:avLst/>
                    </a:prstGeom>
                  </pic:spPr>
                </pic:pic>
              </a:graphicData>
            </a:graphic>
          </wp:inline>
        </w:drawing>
      </w:r>
    </w:p>
    <w:p w:rsidR="007C3580" w:rsidRDefault="007C3580" w:rsidP="00E341E5">
      <w:r>
        <w:rPr>
          <w:rFonts w:hint="eastAsia"/>
        </w:rPr>
        <w:t>如以上的方法，可以在s</w:t>
      </w:r>
      <w:r>
        <w:t>ql</w:t>
      </w:r>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rsidR="00F83D3D" w:rsidRDefault="00F83D3D" w:rsidP="00E341E5"/>
    <w:p w:rsidR="00F83D3D" w:rsidRDefault="00F83D3D" w:rsidP="00742778">
      <w:pPr>
        <w:pStyle w:val="2"/>
      </w:pPr>
      <w:r>
        <w:rPr>
          <w:rFonts w:hint="eastAsia"/>
        </w:rPr>
        <w:lastRenderedPageBreak/>
        <w:t>执行查询语句</w:t>
      </w:r>
    </w:p>
    <w:p w:rsidR="00742778" w:rsidRDefault="00742778" w:rsidP="004F7DD0">
      <w:r>
        <w:object w:dxaOrig="18037" w:dyaOrig="7644">
          <v:shape id="_x0000_i1039" type="#_x0000_t75" style="width:414.6pt;height:175.8pt" o:ole="">
            <v:imagedata r:id="rId59" o:title=""/>
          </v:shape>
          <o:OLEObject Type="Embed" ProgID="Visio.Drawing.15" ShapeID="_x0000_i1039" DrawAspect="Content" ObjectID="_1649774520" r:id="rId60"/>
        </w:object>
      </w:r>
    </w:p>
    <w:p w:rsidR="004F7DD0" w:rsidRDefault="004F7DD0" w:rsidP="004F7DD0">
      <w:r>
        <w:rPr>
          <w:rFonts w:hint="eastAsia"/>
        </w:rPr>
        <w:t>这里使用了两种缓存；</w:t>
      </w:r>
    </w:p>
    <w:p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rsidR="00F043AB" w:rsidRDefault="00F043AB" w:rsidP="00F043AB"/>
    <w:p w:rsidR="00F043AB" w:rsidRDefault="00F043AB" w:rsidP="00FD7C91">
      <w:pPr>
        <w:pStyle w:val="3"/>
      </w:pPr>
      <w:r>
        <w:t>C</w:t>
      </w:r>
      <w:r>
        <w:rPr>
          <w:rFonts w:hint="eastAsia"/>
        </w:rPr>
        <w:t>acheKey的规则</w:t>
      </w:r>
    </w:p>
    <w:p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r w:rsidR="00286194" w:rsidRPr="00286194">
        <w:t>com.tt.test.dao.mapper.StudentMapper.getByIdAndName</w:t>
      </w:r>
    </w:p>
    <w:p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rsidR="001C7C16" w:rsidRDefault="006E1542" w:rsidP="00286194">
      <w:pPr>
        <w:pStyle w:val="a3"/>
        <w:numPr>
          <w:ilvl w:val="0"/>
          <w:numId w:val="18"/>
        </w:numPr>
        <w:ind w:firstLineChars="0"/>
      </w:pPr>
      <w:r>
        <w:rPr>
          <w:rFonts w:hint="eastAsia"/>
        </w:rPr>
        <w:t>s</w:t>
      </w:r>
      <w:r>
        <w:t>ql</w:t>
      </w:r>
    </w:p>
    <w:p w:rsidR="006E1542" w:rsidRDefault="00BF7B82" w:rsidP="00286194">
      <w:pPr>
        <w:pStyle w:val="a3"/>
        <w:numPr>
          <w:ilvl w:val="0"/>
          <w:numId w:val="18"/>
        </w:numPr>
        <w:ind w:firstLineChars="0"/>
      </w:pPr>
      <w:r>
        <w:rPr>
          <w:rFonts w:hint="eastAsia"/>
        </w:rPr>
        <w:t>参数</w:t>
      </w:r>
      <w:r w:rsidR="00DB62A1">
        <w:rPr>
          <w:rFonts w:hint="eastAsia"/>
        </w:rPr>
        <w:t>1</w:t>
      </w:r>
    </w:p>
    <w:p w:rsidR="00DB62A1" w:rsidRDefault="00DB62A1" w:rsidP="00286194">
      <w:pPr>
        <w:pStyle w:val="a3"/>
        <w:numPr>
          <w:ilvl w:val="0"/>
          <w:numId w:val="18"/>
        </w:numPr>
        <w:ind w:firstLineChars="0"/>
      </w:pPr>
      <w:r>
        <w:rPr>
          <w:rFonts w:hint="eastAsia"/>
        </w:rPr>
        <w:t>参数2</w:t>
      </w:r>
    </w:p>
    <w:p w:rsidR="00DB62A1" w:rsidRDefault="00DB62A1" w:rsidP="00286194">
      <w:pPr>
        <w:pStyle w:val="a3"/>
        <w:numPr>
          <w:ilvl w:val="0"/>
          <w:numId w:val="18"/>
        </w:numPr>
        <w:ind w:firstLineChars="0"/>
      </w:pPr>
      <w:r>
        <w:t>…</w:t>
      </w:r>
    </w:p>
    <w:p w:rsidR="00DA78D3" w:rsidRDefault="001B1DCE" w:rsidP="001B1DCE">
      <w:pPr>
        <w:pStyle w:val="3"/>
      </w:pPr>
      <w:r>
        <w:rPr>
          <w:rFonts w:hint="eastAsia"/>
        </w:rPr>
        <w:lastRenderedPageBreak/>
        <w:t>拦截器</w:t>
      </w:r>
    </w:p>
    <w:p w:rsidR="001B1DCE" w:rsidRDefault="001B1DCE" w:rsidP="00946080">
      <w:r>
        <w:object w:dxaOrig="12709" w:dyaOrig="6217">
          <v:shape id="_x0000_i1040" type="#_x0000_t75" style="width:415.2pt;height:202.8pt" o:ole="">
            <v:imagedata r:id="rId61" o:title=""/>
          </v:shape>
          <o:OLEObject Type="Embed" ProgID="Visio.Drawing.15" ShapeID="_x0000_i1040" DrawAspect="Content" ObjectID="_1649774521" r:id="rId62"/>
        </w:object>
      </w:r>
    </w:p>
    <w:p w:rsidR="00F77BB6" w:rsidRDefault="006F1409" w:rsidP="00946080">
      <w:r>
        <w:rPr>
          <w:rFonts w:hint="eastAsia"/>
        </w:rPr>
        <w:t>目前有的几个拦截器：</w:t>
      </w:r>
    </w:p>
    <w:p w:rsidR="00252C8C" w:rsidRDefault="00252C8C" w:rsidP="00252C8C">
      <w:r>
        <w:t>statementHandler</w:t>
      </w:r>
      <w:r w:rsidR="007D7186">
        <w:rPr>
          <w:rFonts w:hint="eastAsia"/>
        </w:rPr>
        <w:t>：</w:t>
      </w:r>
    </w:p>
    <w:p w:rsidR="00252C8C" w:rsidRDefault="00252C8C" w:rsidP="00252C8C">
      <w:r>
        <w:t>IllegalSQLInterceptor</w:t>
      </w:r>
      <w:r w:rsidR="00312EA3">
        <w:rPr>
          <w:rFonts w:hint="eastAsia"/>
        </w:rPr>
        <w:t>：sql条件</w:t>
      </w:r>
    </w:p>
    <w:p w:rsidR="00252C8C" w:rsidRDefault="00252C8C" w:rsidP="00252C8C">
      <w:r>
        <w:t>PaginationInterceptor</w:t>
      </w:r>
      <w:r w:rsidR="00CE7C50">
        <w:rPr>
          <w:rFonts w:hint="eastAsia"/>
        </w:rPr>
        <w:t>：分页</w:t>
      </w:r>
    </w:p>
    <w:p w:rsidR="00252C8C" w:rsidRDefault="00252C8C" w:rsidP="00252C8C">
      <w:r>
        <w:t>PerformanceInterceptor</w:t>
      </w:r>
      <w:r w:rsidR="00CE7C50">
        <w:rPr>
          <w:rFonts w:hint="eastAsia"/>
        </w:rPr>
        <w:t>：sql性能</w:t>
      </w:r>
    </w:p>
    <w:p w:rsidR="00252C8C" w:rsidRDefault="00252C8C" w:rsidP="00252C8C"/>
    <w:p w:rsidR="00252C8C" w:rsidRDefault="00252C8C" w:rsidP="00252C8C"/>
    <w:p w:rsidR="00252C8C" w:rsidRDefault="007D7186" w:rsidP="00252C8C">
      <w:r>
        <w:t>E</w:t>
      </w:r>
      <w:r w:rsidR="00252C8C">
        <w:t>xcetor</w:t>
      </w:r>
      <w:r>
        <w:rPr>
          <w:rFonts w:hint="eastAsia"/>
        </w:rPr>
        <w:t>：</w:t>
      </w:r>
    </w:p>
    <w:p w:rsidR="00252C8C" w:rsidRDefault="00252C8C" w:rsidP="00252C8C">
      <w:r>
        <w:t>OptimisticLockerInterceptor</w:t>
      </w:r>
      <w:r w:rsidR="00BA6B00">
        <w:rPr>
          <w:rFonts w:hint="eastAsia"/>
        </w:rPr>
        <w:t>：锁</w:t>
      </w:r>
    </w:p>
    <w:p w:rsidR="006F1409" w:rsidRDefault="00252C8C" w:rsidP="00252C8C">
      <w:r>
        <w:t>SqlExplainInterceptor</w:t>
      </w:r>
      <w:r w:rsidR="00BA6B00">
        <w:rPr>
          <w:rFonts w:hint="eastAsia"/>
        </w:rPr>
        <w:t>：防止全表更新或者删除</w:t>
      </w:r>
    </w:p>
    <w:p w:rsidR="00261255" w:rsidRDefault="00261255" w:rsidP="00252C8C">
      <w:r>
        <w:rPr>
          <w:rFonts w:hint="eastAsia"/>
        </w:rPr>
        <w:t xml:space="preserve"> </w:t>
      </w:r>
      <w:r>
        <w:t xml:space="preserve">  --</w:t>
      </w:r>
      <w:r>
        <w:rPr>
          <w:rFonts w:hint="eastAsia"/>
        </w:rPr>
        <w:t>需要配合</w:t>
      </w:r>
      <w:r w:rsidRPr="00261255">
        <w:t>BlockAttackSqlParser</w:t>
      </w:r>
    </w:p>
    <w:p w:rsidR="002801C4" w:rsidRDefault="002801C4" w:rsidP="00252C8C"/>
    <w:p w:rsidR="002801C4" w:rsidRDefault="002801C4" w:rsidP="00610CAF">
      <w:pPr>
        <w:pStyle w:val="3"/>
      </w:pPr>
      <w:r>
        <w:t>Executor</w:t>
      </w:r>
      <w:r>
        <w:rPr>
          <w:rFonts w:hint="eastAsia"/>
        </w:rPr>
        <w:t>类图</w:t>
      </w:r>
    </w:p>
    <w:p w:rsidR="00610CAF" w:rsidRDefault="00BA743F" w:rsidP="00610CAF">
      <w:r>
        <w:object w:dxaOrig="8497" w:dyaOrig="3552">
          <v:shape id="_x0000_i1041" type="#_x0000_t75" style="width:415.2pt;height:173.4pt" o:ole="">
            <v:imagedata r:id="rId63" o:title=""/>
          </v:shape>
          <o:OLEObject Type="Embed" ProgID="Visio.Drawing.15" ShapeID="_x0000_i1041" DrawAspect="Content" ObjectID="_1649774522" r:id="rId64"/>
        </w:object>
      </w:r>
    </w:p>
    <w:p w:rsidR="00920961" w:rsidRPr="00610CAF" w:rsidRDefault="00920961" w:rsidP="00610CAF"/>
    <w:p w:rsidR="002801C4" w:rsidRDefault="00C4075A" w:rsidP="00610CAF">
      <w:pPr>
        <w:pStyle w:val="3"/>
      </w:pPr>
      <w:r>
        <w:lastRenderedPageBreak/>
        <w:t>ParameterHandler</w:t>
      </w:r>
      <w:r>
        <w:rPr>
          <w:rFonts w:hint="eastAsia"/>
        </w:rPr>
        <w:t>、R</w:t>
      </w:r>
      <w:r>
        <w:t>esultSetHandler</w:t>
      </w:r>
    </w:p>
    <w:p w:rsidR="00BA743F" w:rsidRPr="00BA743F" w:rsidRDefault="00230EDB" w:rsidP="00BA743F">
      <w:r>
        <w:object w:dxaOrig="12157" w:dyaOrig="4237">
          <v:shape id="_x0000_i1042" type="#_x0000_t75" style="width:415.2pt;height:144.6pt" o:ole="">
            <v:imagedata r:id="rId65" o:title=""/>
          </v:shape>
          <o:OLEObject Type="Embed" ProgID="Visio.Drawing.15" ShapeID="_x0000_i1042" DrawAspect="Content" ObjectID="_1649774523" r:id="rId66"/>
        </w:object>
      </w:r>
    </w:p>
    <w:p w:rsidR="00C4075A" w:rsidRDefault="00C4075A" w:rsidP="00610CAF">
      <w:pPr>
        <w:pStyle w:val="3"/>
      </w:pPr>
      <w:r>
        <w:rPr>
          <w:rFonts w:hint="eastAsia"/>
        </w:rPr>
        <w:t>S</w:t>
      </w:r>
      <w:r>
        <w:t>tatementHandler</w:t>
      </w:r>
    </w:p>
    <w:p w:rsidR="00230EDB" w:rsidRPr="00230EDB" w:rsidRDefault="00DA7CAF" w:rsidP="00230EDB">
      <w:r>
        <w:object w:dxaOrig="13081" w:dyaOrig="4285">
          <v:shape id="_x0000_i1043" type="#_x0000_t75" style="width:414.6pt;height:135.6pt" o:ole="">
            <v:imagedata r:id="rId67" o:title=""/>
          </v:shape>
          <o:OLEObject Type="Embed" ProgID="Visio.Drawing.15" ShapeID="_x0000_i1043" DrawAspect="Content" ObjectID="_1649774524" r:id="rId68"/>
        </w:object>
      </w:r>
    </w:p>
    <w:p w:rsidR="00C076CE" w:rsidRDefault="00C076CE" w:rsidP="00C076CE">
      <w:pPr>
        <w:pStyle w:val="3"/>
      </w:pPr>
      <w:r>
        <w:rPr>
          <w:rFonts w:hint="eastAsia"/>
        </w:rPr>
        <w:t>数据库连接</w:t>
      </w:r>
    </w:p>
    <w:p w:rsidR="00C076CE" w:rsidRDefault="00C076CE" w:rsidP="00C076CE">
      <w:r>
        <w:object w:dxaOrig="8436" w:dyaOrig="3780">
          <v:shape id="_x0000_i1044" type="#_x0000_t75" style="width:415.2pt;height:186pt" o:ole="">
            <v:imagedata r:id="rId69" o:title=""/>
          </v:shape>
          <o:OLEObject Type="Embed" ProgID="Visio.Drawing.15" ShapeID="_x0000_i1044" DrawAspect="Content" ObjectID="_1649774525" r:id="rId70"/>
        </w:object>
      </w:r>
    </w:p>
    <w:p w:rsidR="00D040DF" w:rsidRDefault="00D040DF" w:rsidP="00C076CE"/>
    <w:p w:rsidR="00D040DF" w:rsidRDefault="00D040DF" w:rsidP="00C1035D">
      <w:pPr>
        <w:pStyle w:val="1"/>
      </w:pPr>
      <w:r>
        <w:rPr>
          <w:rFonts w:hint="eastAsia"/>
        </w:rPr>
        <w:lastRenderedPageBreak/>
        <w:t>M</w:t>
      </w:r>
      <w:r>
        <w:t>ongodb</w:t>
      </w:r>
    </w:p>
    <w:p w:rsidR="00612E14" w:rsidRDefault="00612E14" w:rsidP="00612E14">
      <w:pPr>
        <w:pStyle w:val="2"/>
      </w:pPr>
      <w:r w:rsidRPr="00612E14">
        <w:t>Journal</w:t>
      </w:r>
    </w:p>
    <w:p w:rsidR="00612E14" w:rsidRDefault="00612E14" w:rsidP="00612E14">
      <w:pPr>
        <w:pStyle w:val="2"/>
      </w:pPr>
      <w:r>
        <w:rPr>
          <w:rFonts w:hint="eastAsia"/>
        </w:rPr>
        <w:t>引擎</w:t>
      </w:r>
    </w:p>
    <w:p w:rsidR="00E6432D" w:rsidRDefault="006E51D5" w:rsidP="006E51D5">
      <w:pPr>
        <w:pStyle w:val="3"/>
      </w:pPr>
      <w:r w:rsidRPr="006E51D5">
        <w:t>MMAPV1</w:t>
      </w:r>
    </w:p>
    <w:p w:rsidR="006E51D5" w:rsidRPr="006E51D5" w:rsidRDefault="00E55126" w:rsidP="006E51D5">
      <w:r>
        <w:rPr>
          <w:rFonts w:hint="eastAsia"/>
        </w:rPr>
        <w:t>只能集合锁</w:t>
      </w:r>
    </w:p>
    <w:p w:rsidR="006E51D5" w:rsidRDefault="006E51D5" w:rsidP="006E51D5">
      <w:pPr>
        <w:pStyle w:val="3"/>
      </w:pPr>
      <w:r w:rsidRPr="006E51D5">
        <w:t>wiredTiger</w:t>
      </w:r>
    </w:p>
    <w:p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1619A" w:rsidRDefault="0071619A" w:rsidP="00EF584C">
      <w:r>
        <w:separator/>
      </w:r>
    </w:p>
  </w:endnote>
  <w:endnote w:type="continuationSeparator" w:id="0">
    <w:p w:rsidR="0071619A" w:rsidRDefault="0071619A"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1619A" w:rsidRDefault="0071619A" w:rsidP="00EF584C">
      <w:r>
        <w:separator/>
      </w:r>
    </w:p>
  </w:footnote>
  <w:footnote w:type="continuationSeparator" w:id="0">
    <w:p w:rsidR="0071619A" w:rsidRDefault="0071619A"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3"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4"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6"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7"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9"/>
  </w:num>
  <w:num w:numId="3">
    <w:abstractNumId w:val="5"/>
  </w:num>
  <w:num w:numId="4">
    <w:abstractNumId w:val="14"/>
  </w:num>
  <w:num w:numId="5">
    <w:abstractNumId w:val="16"/>
  </w:num>
  <w:num w:numId="6">
    <w:abstractNumId w:val="0"/>
  </w:num>
  <w:num w:numId="7">
    <w:abstractNumId w:val="19"/>
  </w:num>
  <w:num w:numId="8">
    <w:abstractNumId w:val="2"/>
  </w:num>
  <w:num w:numId="9">
    <w:abstractNumId w:val="12"/>
  </w:num>
  <w:num w:numId="10">
    <w:abstractNumId w:val="3"/>
  </w:num>
  <w:num w:numId="11">
    <w:abstractNumId w:val="13"/>
  </w:num>
  <w:num w:numId="12">
    <w:abstractNumId w:val="11"/>
  </w:num>
  <w:num w:numId="13">
    <w:abstractNumId w:val="7"/>
  </w:num>
  <w:num w:numId="14">
    <w:abstractNumId w:val="4"/>
  </w:num>
  <w:num w:numId="15">
    <w:abstractNumId w:val="17"/>
  </w:num>
  <w:num w:numId="16">
    <w:abstractNumId w:val="6"/>
  </w:num>
  <w:num w:numId="17">
    <w:abstractNumId w:val="1"/>
  </w:num>
  <w:num w:numId="18">
    <w:abstractNumId w:val="15"/>
  </w:num>
  <w:num w:numId="19">
    <w:abstractNumId w:val="8"/>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5628"/>
    <w:rsid w:val="00015B68"/>
    <w:rsid w:val="00015C60"/>
    <w:rsid w:val="000168F8"/>
    <w:rsid w:val="0002015B"/>
    <w:rsid w:val="00022ABC"/>
    <w:rsid w:val="000275D4"/>
    <w:rsid w:val="00037FBB"/>
    <w:rsid w:val="00043736"/>
    <w:rsid w:val="00057902"/>
    <w:rsid w:val="000602D2"/>
    <w:rsid w:val="00067675"/>
    <w:rsid w:val="00067CF8"/>
    <w:rsid w:val="000727EF"/>
    <w:rsid w:val="0007341D"/>
    <w:rsid w:val="000736B2"/>
    <w:rsid w:val="0007521F"/>
    <w:rsid w:val="00080D69"/>
    <w:rsid w:val="0008425E"/>
    <w:rsid w:val="00093604"/>
    <w:rsid w:val="000942CD"/>
    <w:rsid w:val="000944A0"/>
    <w:rsid w:val="000945F6"/>
    <w:rsid w:val="00095374"/>
    <w:rsid w:val="0009673A"/>
    <w:rsid w:val="0009744E"/>
    <w:rsid w:val="000A3745"/>
    <w:rsid w:val="000A6397"/>
    <w:rsid w:val="000A6C3F"/>
    <w:rsid w:val="000B19BA"/>
    <w:rsid w:val="000B4BCD"/>
    <w:rsid w:val="000C13AF"/>
    <w:rsid w:val="000C1662"/>
    <w:rsid w:val="000C40C0"/>
    <w:rsid w:val="000D34CD"/>
    <w:rsid w:val="000D6659"/>
    <w:rsid w:val="000D7680"/>
    <w:rsid w:val="000E492C"/>
    <w:rsid w:val="000E528F"/>
    <w:rsid w:val="000E6D44"/>
    <w:rsid w:val="000F1BF3"/>
    <w:rsid w:val="000F3C5E"/>
    <w:rsid w:val="000F5255"/>
    <w:rsid w:val="000F537D"/>
    <w:rsid w:val="000F6136"/>
    <w:rsid w:val="001076D8"/>
    <w:rsid w:val="00107A1E"/>
    <w:rsid w:val="00110FE3"/>
    <w:rsid w:val="00111826"/>
    <w:rsid w:val="001123B7"/>
    <w:rsid w:val="00114646"/>
    <w:rsid w:val="001147C0"/>
    <w:rsid w:val="00117BF9"/>
    <w:rsid w:val="001346A5"/>
    <w:rsid w:val="00142388"/>
    <w:rsid w:val="00143350"/>
    <w:rsid w:val="00145BC9"/>
    <w:rsid w:val="001472CB"/>
    <w:rsid w:val="00147F68"/>
    <w:rsid w:val="00153ADA"/>
    <w:rsid w:val="00155057"/>
    <w:rsid w:val="00164683"/>
    <w:rsid w:val="00165AFE"/>
    <w:rsid w:val="001660E7"/>
    <w:rsid w:val="00166EAA"/>
    <w:rsid w:val="0017175E"/>
    <w:rsid w:val="00172E99"/>
    <w:rsid w:val="001730E4"/>
    <w:rsid w:val="0017764F"/>
    <w:rsid w:val="00180C75"/>
    <w:rsid w:val="00182DB8"/>
    <w:rsid w:val="0019241F"/>
    <w:rsid w:val="00193977"/>
    <w:rsid w:val="0019695B"/>
    <w:rsid w:val="001A3D9E"/>
    <w:rsid w:val="001B0179"/>
    <w:rsid w:val="001B1DCE"/>
    <w:rsid w:val="001B5701"/>
    <w:rsid w:val="001C1BBB"/>
    <w:rsid w:val="001C1EF2"/>
    <w:rsid w:val="001C7C16"/>
    <w:rsid w:val="001D2186"/>
    <w:rsid w:val="001D3397"/>
    <w:rsid w:val="001D45C8"/>
    <w:rsid w:val="001D4885"/>
    <w:rsid w:val="001D4D63"/>
    <w:rsid w:val="001D510C"/>
    <w:rsid w:val="001D7FBC"/>
    <w:rsid w:val="001E4212"/>
    <w:rsid w:val="001F2221"/>
    <w:rsid w:val="00201D15"/>
    <w:rsid w:val="00202D68"/>
    <w:rsid w:val="002060C8"/>
    <w:rsid w:val="002062FB"/>
    <w:rsid w:val="00206694"/>
    <w:rsid w:val="002162DA"/>
    <w:rsid w:val="002179B5"/>
    <w:rsid w:val="00220CCC"/>
    <w:rsid w:val="00225EE3"/>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70F97"/>
    <w:rsid w:val="00272F25"/>
    <w:rsid w:val="0027748B"/>
    <w:rsid w:val="002801C4"/>
    <w:rsid w:val="002802A1"/>
    <w:rsid w:val="002832B2"/>
    <w:rsid w:val="00283C3B"/>
    <w:rsid w:val="00286194"/>
    <w:rsid w:val="002A21F2"/>
    <w:rsid w:val="002A3CF0"/>
    <w:rsid w:val="002A4A61"/>
    <w:rsid w:val="002A5B70"/>
    <w:rsid w:val="002B21C8"/>
    <w:rsid w:val="002C115C"/>
    <w:rsid w:val="002C13E6"/>
    <w:rsid w:val="002C2296"/>
    <w:rsid w:val="002C292E"/>
    <w:rsid w:val="002C4AA1"/>
    <w:rsid w:val="002C5EED"/>
    <w:rsid w:val="002C63E4"/>
    <w:rsid w:val="002D3497"/>
    <w:rsid w:val="002D49D4"/>
    <w:rsid w:val="002E0CB2"/>
    <w:rsid w:val="002E1415"/>
    <w:rsid w:val="002E32B8"/>
    <w:rsid w:val="002E4551"/>
    <w:rsid w:val="002F293E"/>
    <w:rsid w:val="002F48B4"/>
    <w:rsid w:val="002F735F"/>
    <w:rsid w:val="00303E72"/>
    <w:rsid w:val="003058F0"/>
    <w:rsid w:val="00306DD9"/>
    <w:rsid w:val="003126C4"/>
    <w:rsid w:val="00312EA3"/>
    <w:rsid w:val="00315897"/>
    <w:rsid w:val="00326F82"/>
    <w:rsid w:val="0033263E"/>
    <w:rsid w:val="003328F9"/>
    <w:rsid w:val="00332D5F"/>
    <w:rsid w:val="00337090"/>
    <w:rsid w:val="003426B2"/>
    <w:rsid w:val="003465F7"/>
    <w:rsid w:val="00350021"/>
    <w:rsid w:val="00353356"/>
    <w:rsid w:val="00367892"/>
    <w:rsid w:val="0037353E"/>
    <w:rsid w:val="003754DA"/>
    <w:rsid w:val="0037646B"/>
    <w:rsid w:val="00381132"/>
    <w:rsid w:val="003839C6"/>
    <w:rsid w:val="00387D23"/>
    <w:rsid w:val="003934C4"/>
    <w:rsid w:val="00396247"/>
    <w:rsid w:val="003966DB"/>
    <w:rsid w:val="00396AFE"/>
    <w:rsid w:val="003A137E"/>
    <w:rsid w:val="003A62A1"/>
    <w:rsid w:val="003B7419"/>
    <w:rsid w:val="003C0C9A"/>
    <w:rsid w:val="003C12F8"/>
    <w:rsid w:val="003C75FF"/>
    <w:rsid w:val="003D0D24"/>
    <w:rsid w:val="003D1B11"/>
    <w:rsid w:val="003D38C2"/>
    <w:rsid w:val="003D4BE1"/>
    <w:rsid w:val="003D6A94"/>
    <w:rsid w:val="003E221F"/>
    <w:rsid w:val="003E6AA0"/>
    <w:rsid w:val="003E7068"/>
    <w:rsid w:val="003F1139"/>
    <w:rsid w:val="003F13D7"/>
    <w:rsid w:val="003F5B46"/>
    <w:rsid w:val="004112F5"/>
    <w:rsid w:val="004118A5"/>
    <w:rsid w:val="00412C98"/>
    <w:rsid w:val="00415A43"/>
    <w:rsid w:val="0042152C"/>
    <w:rsid w:val="00421667"/>
    <w:rsid w:val="004221F7"/>
    <w:rsid w:val="00425D22"/>
    <w:rsid w:val="00425FC0"/>
    <w:rsid w:val="00430D75"/>
    <w:rsid w:val="00435717"/>
    <w:rsid w:val="00437D0E"/>
    <w:rsid w:val="00441B83"/>
    <w:rsid w:val="004447C5"/>
    <w:rsid w:val="00447C40"/>
    <w:rsid w:val="00450A34"/>
    <w:rsid w:val="00452CB7"/>
    <w:rsid w:val="00453FA5"/>
    <w:rsid w:val="004541A7"/>
    <w:rsid w:val="00455574"/>
    <w:rsid w:val="0045753C"/>
    <w:rsid w:val="00462C6B"/>
    <w:rsid w:val="00475041"/>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3A0"/>
    <w:rsid w:val="004D5B85"/>
    <w:rsid w:val="004D769A"/>
    <w:rsid w:val="004E28E1"/>
    <w:rsid w:val="004F21FD"/>
    <w:rsid w:val="004F35A8"/>
    <w:rsid w:val="004F4EF9"/>
    <w:rsid w:val="004F72EE"/>
    <w:rsid w:val="004F7DD0"/>
    <w:rsid w:val="004F7FCA"/>
    <w:rsid w:val="00503F54"/>
    <w:rsid w:val="00506F8B"/>
    <w:rsid w:val="00511EA6"/>
    <w:rsid w:val="00533445"/>
    <w:rsid w:val="00534EC2"/>
    <w:rsid w:val="005350DB"/>
    <w:rsid w:val="00540119"/>
    <w:rsid w:val="00540F57"/>
    <w:rsid w:val="00541B0F"/>
    <w:rsid w:val="00544491"/>
    <w:rsid w:val="00550986"/>
    <w:rsid w:val="0055169A"/>
    <w:rsid w:val="00555AFA"/>
    <w:rsid w:val="0056032C"/>
    <w:rsid w:val="00563112"/>
    <w:rsid w:val="005632E8"/>
    <w:rsid w:val="00563773"/>
    <w:rsid w:val="005711DB"/>
    <w:rsid w:val="005714BA"/>
    <w:rsid w:val="00573B32"/>
    <w:rsid w:val="00573E22"/>
    <w:rsid w:val="00574F6B"/>
    <w:rsid w:val="00575997"/>
    <w:rsid w:val="00576352"/>
    <w:rsid w:val="00590C8B"/>
    <w:rsid w:val="00591B52"/>
    <w:rsid w:val="005945C2"/>
    <w:rsid w:val="005A1540"/>
    <w:rsid w:val="005A1E6E"/>
    <w:rsid w:val="005A300C"/>
    <w:rsid w:val="005A78E7"/>
    <w:rsid w:val="005A7E49"/>
    <w:rsid w:val="005C055D"/>
    <w:rsid w:val="005C29A6"/>
    <w:rsid w:val="005C3C71"/>
    <w:rsid w:val="005C4AA4"/>
    <w:rsid w:val="005D1D46"/>
    <w:rsid w:val="005D2D99"/>
    <w:rsid w:val="005D5E71"/>
    <w:rsid w:val="005E7CA4"/>
    <w:rsid w:val="005F27AA"/>
    <w:rsid w:val="005F3721"/>
    <w:rsid w:val="005F44D4"/>
    <w:rsid w:val="00600573"/>
    <w:rsid w:val="00607AD3"/>
    <w:rsid w:val="00610CAF"/>
    <w:rsid w:val="00612E14"/>
    <w:rsid w:val="0061512B"/>
    <w:rsid w:val="006269CA"/>
    <w:rsid w:val="006308B5"/>
    <w:rsid w:val="00634B56"/>
    <w:rsid w:val="00640B7F"/>
    <w:rsid w:val="006441DD"/>
    <w:rsid w:val="00646D44"/>
    <w:rsid w:val="00650144"/>
    <w:rsid w:val="006506B2"/>
    <w:rsid w:val="006532C5"/>
    <w:rsid w:val="00654471"/>
    <w:rsid w:val="0065734A"/>
    <w:rsid w:val="00660F8D"/>
    <w:rsid w:val="0066697B"/>
    <w:rsid w:val="00672E21"/>
    <w:rsid w:val="00677387"/>
    <w:rsid w:val="0069134F"/>
    <w:rsid w:val="0069725E"/>
    <w:rsid w:val="006A5BF9"/>
    <w:rsid w:val="006B6E08"/>
    <w:rsid w:val="006C0BDF"/>
    <w:rsid w:val="006C7652"/>
    <w:rsid w:val="006D0016"/>
    <w:rsid w:val="006D7BB4"/>
    <w:rsid w:val="006D7FC4"/>
    <w:rsid w:val="006E1542"/>
    <w:rsid w:val="006E1E59"/>
    <w:rsid w:val="006E51D5"/>
    <w:rsid w:val="006E5E8E"/>
    <w:rsid w:val="006E6552"/>
    <w:rsid w:val="006F1409"/>
    <w:rsid w:val="00706DF1"/>
    <w:rsid w:val="00710DAB"/>
    <w:rsid w:val="00711022"/>
    <w:rsid w:val="00715307"/>
    <w:rsid w:val="0071619A"/>
    <w:rsid w:val="00723FFA"/>
    <w:rsid w:val="00727A3F"/>
    <w:rsid w:val="00727AFD"/>
    <w:rsid w:val="00732177"/>
    <w:rsid w:val="00736F9A"/>
    <w:rsid w:val="00740ACD"/>
    <w:rsid w:val="00742778"/>
    <w:rsid w:val="0074285B"/>
    <w:rsid w:val="00743CED"/>
    <w:rsid w:val="007512EB"/>
    <w:rsid w:val="00752318"/>
    <w:rsid w:val="00753AE5"/>
    <w:rsid w:val="0075460A"/>
    <w:rsid w:val="007561C4"/>
    <w:rsid w:val="007674F9"/>
    <w:rsid w:val="00767FAF"/>
    <w:rsid w:val="00771F44"/>
    <w:rsid w:val="007726C5"/>
    <w:rsid w:val="00772B36"/>
    <w:rsid w:val="00777FF9"/>
    <w:rsid w:val="00781242"/>
    <w:rsid w:val="00783FBE"/>
    <w:rsid w:val="00784F01"/>
    <w:rsid w:val="007856FF"/>
    <w:rsid w:val="00787A25"/>
    <w:rsid w:val="007A0B82"/>
    <w:rsid w:val="007A1880"/>
    <w:rsid w:val="007A459D"/>
    <w:rsid w:val="007A49D2"/>
    <w:rsid w:val="007A7ED5"/>
    <w:rsid w:val="007B7F39"/>
    <w:rsid w:val="007C0605"/>
    <w:rsid w:val="007C0D18"/>
    <w:rsid w:val="007C20DB"/>
    <w:rsid w:val="007C3580"/>
    <w:rsid w:val="007D7186"/>
    <w:rsid w:val="007E0DD5"/>
    <w:rsid w:val="007E1FEB"/>
    <w:rsid w:val="007E47A5"/>
    <w:rsid w:val="007E6A0A"/>
    <w:rsid w:val="007F6688"/>
    <w:rsid w:val="00806022"/>
    <w:rsid w:val="00806917"/>
    <w:rsid w:val="008105EA"/>
    <w:rsid w:val="00810B9D"/>
    <w:rsid w:val="0081239B"/>
    <w:rsid w:val="00812E12"/>
    <w:rsid w:val="00813328"/>
    <w:rsid w:val="00815A3B"/>
    <w:rsid w:val="00816554"/>
    <w:rsid w:val="00823F14"/>
    <w:rsid w:val="00824FAB"/>
    <w:rsid w:val="008319BA"/>
    <w:rsid w:val="00835FC4"/>
    <w:rsid w:val="0084498A"/>
    <w:rsid w:val="008512D5"/>
    <w:rsid w:val="0085288E"/>
    <w:rsid w:val="00856CC5"/>
    <w:rsid w:val="008609BA"/>
    <w:rsid w:val="008631BA"/>
    <w:rsid w:val="008642AA"/>
    <w:rsid w:val="008652C0"/>
    <w:rsid w:val="00865CFB"/>
    <w:rsid w:val="0086636D"/>
    <w:rsid w:val="00876FC1"/>
    <w:rsid w:val="00877E85"/>
    <w:rsid w:val="00882AD9"/>
    <w:rsid w:val="00885749"/>
    <w:rsid w:val="008943BD"/>
    <w:rsid w:val="00896872"/>
    <w:rsid w:val="008A1708"/>
    <w:rsid w:val="008B0FAC"/>
    <w:rsid w:val="008B7373"/>
    <w:rsid w:val="008B7889"/>
    <w:rsid w:val="008C1936"/>
    <w:rsid w:val="008C3099"/>
    <w:rsid w:val="008C3626"/>
    <w:rsid w:val="008C41F6"/>
    <w:rsid w:val="008D0768"/>
    <w:rsid w:val="008D2C71"/>
    <w:rsid w:val="008D4F90"/>
    <w:rsid w:val="008D502B"/>
    <w:rsid w:val="008D5174"/>
    <w:rsid w:val="008D7CA9"/>
    <w:rsid w:val="008E0874"/>
    <w:rsid w:val="008E0FA2"/>
    <w:rsid w:val="008E1C19"/>
    <w:rsid w:val="008E3690"/>
    <w:rsid w:val="008E3E1C"/>
    <w:rsid w:val="008E4AD9"/>
    <w:rsid w:val="008E68A1"/>
    <w:rsid w:val="008F4CB2"/>
    <w:rsid w:val="008F5BE1"/>
    <w:rsid w:val="009043C8"/>
    <w:rsid w:val="00913026"/>
    <w:rsid w:val="009154FC"/>
    <w:rsid w:val="0092045E"/>
    <w:rsid w:val="00920961"/>
    <w:rsid w:val="009230B5"/>
    <w:rsid w:val="009269DA"/>
    <w:rsid w:val="009316F8"/>
    <w:rsid w:val="00937E4A"/>
    <w:rsid w:val="0094151E"/>
    <w:rsid w:val="00943165"/>
    <w:rsid w:val="00945DE1"/>
    <w:rsid w:val="00946080"/>
    <w:rsid w:val="00946D13"/>
    <w:rsid w:val="00947584"/>
    <w:rsid w:val="00950760"/>
    <w:rsid w:val="009539F7"/>
    <w:rsid w:val="00956093"/>
    <w:rsid w:val="00960FB3"/>
    <w:rsid w:val="00962370"/>
    <w:rsid w:val="009744E4"/>
    <w:rsid w:val="00974E04"/>
    <w:rsid w:val="009765E8"/>
    <w:rsid w:val="0097723B"/>
    <w:rsid w:val="00983696"/>
    <w:rsid w:val="00985E6A"/>
    <w:rsid w:val="00986311"/>
    <w:rsid w:val="00986799"/>
    <w:rsid w:val="0099582B"/>
    <w:rsid w:val="00997C16"/>
    <w:rsid w:val="009A2F53"/>
    <w:rsid w:val="009A6990"/>
    <w:rsid w:val="009B3513"/>
    <w:rsid w:val="009B7097"/>
    <w:rsid w:val="009B7CB8"/>
    <w:rsid w:val="009C08B0"/>
    <w:rsid w:val="009D0582"/>
    <w:rsid w:val="009D2018"/>
    <w:rsid w:val="009D490F"/>
    <w:rsid w:val="009E3A93"/>
    <w:rsid w:val="009E5743"/>
    <w:rsid w:val="009E70A5"/>
    <w:rsid w:val="009F0E18"/>
    <w:rsid w:val="009F16D9"/>
    <w:rsid w:val="009F4320"/>
    <w:rsid w:val="009F51FF"/>
    <w:rsid w:val="009F5482"/>
    <w:rsid w:val="009F5A74"/>
    <w:rsid w:val="009F6E75"/>
    <w:rsid w:val="00A00DFA"/>
    <w:rsid w:val="00A01927"/>
    <w:rsid w:val="00A04C57"/>
    <w:rsid w:val="00A1199F"/>
    <w:rsid w:val="00A20E04"/>
    <w:rsid w:val="00A31BE1"/>
    <w:rsid w:val="00A31ED3"/>
    <w:rsid w:val="00A31F76"/>
    <w:rsid w:val="00A328CC"/>
    <w:rsid w:val="00A4787C"/>
    <w:rsid w:val="00A5209D"/>
    <w:rsid w:val="00A55243"/>
    <w:rsid w:val="00A55328"/>
    <w:rsid w:val="00A6412B"/>
    <w:rsid w:val="00A66AA0"/>
    <w:rsid w:val="00A74122"/>
    <w:rsid w:val="00A74B4C"/>
    <w:rsid w:val="00A74D5F"/>
    <w:rsid w:val="00A77787"/>
    <w:rsid w:val="00A77F61"/>
    <w:rsid w:val="00A800A7"/>
    <w:rsid w:val="00A82A03"/>
    <w:rsid w:val="00A83906"/>
    <w:rsid w:val="00A8581B"/>
    <w:rsid w:val="00AA1002"/>
    <w:rsid w:val="00AA730B"/>
    <w:rsid w:val="00AB3296"/>
    <w:rsid w:val="00AD30C4"/>
    <w:rsid w:val="00AD7CB5"/>
    <w:rsid w:val="00AE46A9"/>
    <w:rsid w:val="00AF1CEC"/>
    <w:rsid w:val="00AF2F95"/>
    <w:rsid w:val="00AF6CF4"/>
    <w:rsid w:val="00AF73B5"/>
    <w:rsid w:val="00AF7545"/>
    <w:rsid w:val="00B00ADA"/>
    <w:rsid w:val="00B067B0"/>
    <w:rsid w:val="00B07944"/>
    <w:rsid w:val="00B13ACD"/>
    <w:rsid w:val="00B153F6"/>
    <w:rsid w:val="00B159C4"/>
    <w:rsid w:val="00B244E5"/>
    <w:rsid w:val="00B25D97"/>
    <w:rsid w:val="00B31B7C"/>
    <w:rsid w:val="00B32ADE"/>
    <w:rsid w:val="00B34915"/>
    <w:rsid w:val="00B40E95"/>
    <w:rsid w:val="00B53088"/>
    <w:rsid w:val="00B55758"/>
    <w:rsid w:val="00B55F75"/>
    <w:rsid w:val="00B62171"/>
    <w:rsid w:val="00B64092"/>
    <w:rsid w:val="00B71ABE"/>
    <w:rsid w:val="00B72735"/>
    <w:rsid w:val="00B7301E"/>
    <w:rsid w:val="00B765FD"/>
    <w:rsid w:val="00B7706E"/>
    <w:rsid w:val="00B80C58"/>
    <w:rsid w:val="00B820FA"/>
    <w:rsid w:val="00B83A02"/>
    <w:rsid w:val="00B84472"/>
    <w:rsid w:val="00B87883"/>
    <w:rsid w:val="00B917EA"/>
    <w:rsid w:val="00B9496F"/>
    <w:rsid w:val="00B94C13"/>
    <w:rsid w:val="00B972D9"/>
    <w:rsid w:val="00BA2B1F"/>
    <w:rsid w:val="00BA6B00"/>
    <w:rsid w:val="00BA743F"/>
    <w:rsid w:val="00BC0CDE"/>
    <w:rsid w:val="00BC2E0F"/>
    <w:rsid w:val="00BC2FB7"/>
    <w:rsid w:val="00BC4368"/>
    <w:rsid w:val="00BC6A53"/>
    <w:rsid w:val="00BC79B9"/>
    <w:rsid w:val="00BD0039"/>
    <w:rsid w:val="00BD43BA"/>
    <w:rsid w:val="00BE0FA4"/>
    <w:rsid w:val="00BE6F09"/>
    <w:rsid w:val="00BF7AEF"/>
    <w:rsid w:val="00BF7B82"/>
    <w:rsid w:val="00C03F6F"/>
    <w:rsid w:val="00C06424"/>
    <w:rsid w:val="00C076CE"/>
    <w:rsid w:val="00C1035D"/>
    <w:rsid w:val="00C16E20"/>
    <w:rsid w:val="00C210D4"/>
    <w:rsid w:val="00C21657"/>
    <w:rsid w:val="00C2216C"/>
    <w:rsid w:val="00C237AC"/>
    <w:rsid w:val="00C24590"/>
    <w:rsid w:val="00C25DA3"/>
    <w:rsid w:val="00C2767A"/>
    <w:rsid w:val="00C276F9"/>
    <w:rsid w:val="00C31365"/>
    <w:rsid w:val="00C4075A"/>
    <w:rsid w:val="00C423BD"/>
    <w:rsid w:val="00C4462B"/>
    <w:rsid w:val="00C4785A"/>
    <w:rsid w:val="00C50E63"/>
    <w:rsid w:val="00C51A69"/>
    <w:rsid w:val="00C555C1"/>
    <w:rsid w:val="00C57251"/>
    <w:rsid w:val="00C6267B"/>
    <w:rsid w:val="00C62AF7"/>
    <w:rsid w:val="00C65701"/>
    <w:rsid w:val="00C66487"/>
    <w:rsid w:val="00C66FF2"/>
    <w:rsid w:val="00C716A7"/>
    <w:rsid w:val="00C7680B"/>
    <w:rsid w:val="00C833A9"/>
    <w:rsid w:val="00C84570"/>
    <w:rsid w:val="00C85295"/>
    <w:rsid w:val="00C968F7"/>
    <w:rsid w:val="00CA5DB8"/>
    <w:rsid w:val="00CB2328"/>
    <w:rsid w:val="00CB2C03"/>
    <w:rsid w:val="00CB70AA"/>
    <w:rsid w:val="00CC4085"/>
    <w:rsid w:val="00CC649E"/>
    <w:rsid w:val="00CD17CE"/>
    <w:rsid w:val="00CD5EFD"/>
    <w:rsid w:val="00CD63F0"/>
    <w:rsid w:val="00CE13AE"/>
    <w:rsid w:val="00CE7C50"/>
    <w:rsid w:val="00CF6161"/>
    <w:rsid w:val="00CF7FCB"/>
    <w:rsid w:val="00D00236"/>
    <w:rsid w:val="00D00E83"/>
    <w:rsid w:val="00D03C10"/>
    <w:rsid w:val="00D040DF"/>
    <w:rsid w:val="00D041FD"/>
    <w:rsid w:val="00D05EBC"/>
    <w:rsid w:val="00D07F10"/>
    <w:rsid w:val="00D1341A"/>
    <w:rsid w:val="00D207AB"/>
    <w:rsid w:val="00D252EF"/>
    <w:rsid w:val="00D26A60"/>
    <w:rsid w:val="00D27FC0"/>
    <w:rsid w:val="00D30FBC"/>
    <w:rsid w:val="00D357F6"/>
    <w:rsid w:val="00D40A50"/>
    <w:rsid w:val="00D41925"/>
    <w:rsid w:val="00D41A59"/>
    <w:rsid w:val="00D429C7"/>
    <w:rsid w:val="00D509FA"/>
    <w:rsid w:val="00D55FF8"/>
    <w:rsid w:val="00D6427C"/>
    <w:rsid w:val="00D67C8B"/>
    <w:rsid w:val="00D72F5D"/>
    <w:rsid w:val="00D73239"/>
    <w:rsid w:val="00D7472A"/>
    <w:rsid w:val="00D777C6"/>
    <w:rsid w:val="00D82553"/>
    <w:rsid w:val="00D84325"/>
    <w:rsid w:val="00D856B9"/>
    <w:rsid w:val="00D9090A"/>
    <w:rsid w:val="00D909B0"/>
    <w:rsid w:val="00D93A2A"/>
    <w:rsid w:val="00D95E2F"/>
    <w:rsid w:val="00DA390E"/>
    <w:rsid w:val="00DA3E25"/>
    <w:rsid w:val="00DA558F"/>
    <w:rsid w:val="00DA78D3"/>
    <w:rsid w:val="00DA7CAF"/>
    <w:rsid w:val="00DB1271"/>
    <w:rsid w:val="00DB3FDC"/>
    <w:rsid w:val="00DB62A1"/>
    <w:rsid w:val="00DC32D3"/>
    <w:rsid w:val="00DD12E2"/>
    <w:rsid w:val="00DD3339"/>
    <w:rsid w:val="00DD779B"/>
    <w:rsid w:val="00DE01CF"/>
    <w:rsid w:val="00DE2798"/>
    <w:rsid w:val="00DE2D95"/>
    <w:rsid w:val="00DF1742"/>
    <w:rsid w:val="00E00F64"/>
    <w:rsid w:val="00E02324"/>
    <w:rsid w:val="00E04FA3"/>
    <w:rsid w:val="00E074D2"/>
    <w:rsid w:val="00E1375F"/>
    <w:rsid w:val="00E16771"/>
    <w:rsid w:val="00E1748D"/>
    <w:rsid w:val="00E22124"/>
    <w:rsid w:val="00E22255"/>
    <w:rsid w:val="00E234EE"/>
    <w:rsid w:val="00E31466"/>
    <w:rsid w:val="00E341E5"/>
    <w:rsid w:val="00E357CA"/>
    <w:rsid w:val="00E374B7"/>
    <w:rsid w:val="00E419DF"/>
    <w:rsid w:val="00E474F5"/>
    <w:rsid w:val="00E52E37"/>
    <w:rsid w:val="00E53049"/>
    <w:rsid w:val="00E54B5D"/>
    <w:rsid w:val="00E55126"/>
    <w:rsid w:val="00E57329"/>
    <w:rsid w:val="00E615EE"/>
    <w:rsid w:val="00E640EA"/>
    <w:rsid w:val="00E6432D"/>
    <w:rsid w:val="00E76469"/>
    <w:rsid w:val="00E86834"/>
    <w:rsid w:val="00E906DB"/>
    <w:rsid w:val="00E95CC8"/>
    <w:rsid w:val="00EA27C8"/>
    <w:rsid w:val="00EA7D52"/>
    <w:rsid w:val="00EB0147"/>
    <w:rsid w:val="00EB1ACD"/>
    <w:rsid w:val="00EB4702"/>
    <w:rsid w:val="00ED15BF"/>
    <w:rsid w:val="00ED430C"/>
    <w:rsid w:val="00ED524D"/>
    <w:rsid w:val="00EE3DFE"/>
    <w:rsid w:val="00EE4399"/>
    <w:rsid w:val="00EE5F14"/>
    <w:rsid w:val="00EE6BC4"/>
    <w:rsid w:val="00EF12FB"/>
    <w:rsid w:val="00EF1FF3"/>
    <w:rsid w:val="00EF584C"/>
    <w:rsid w:val="00F025AE"/>
    <w:rsid w:val="00F027F4"/>
    <w:rsid w:val="00F02D41"/>
    <w:rsid w:val="00F0427B"/>
    <w:rsid w:val="00F043AB"/>
    <w:rsid w:val="00F07B13"/>
    <w:rsid w:val="00F1001F"/>
    <w:rsid w:val="00F128FB"/>
    <w:rsid w:val="00F27A4D"/>
    <w:rsid w:val="00F32D17"/>
    <w:rsid w:val="00F36E25"/>
    <w:rsid w:val="00F42411"/>
    <w:rsid w:val="00F43A5D"/>
    <w:rsid w:val="00F4534B"/>
    <w:rsid w:val="00F45E21"/>
    <w:rsid w:val="00F466F6"/>
    <w:rsid w:val="00F4740D"/>
    <w:rsid w:val="00F47AB2"/>
    <w:rsid w:val="00F56172"/>
    <w:rsid w:val="00F573C0"/>
    <w:rsid w:val="00F60668"/>
    <w:rsid w:val="00F6336D"/>
    <w:rsid w:val="00F6379B"/>
    <w:rsid w:val="00F662C9"/>
    <w:rsid w:val="00F77302"/>
    <w:rsid w:val="00F77850"/>
    <w:rsid w:val="00F77BB6"/>
    <w:rsid w:val="00F77F17"/>
    <w:rsid w:val="00F83A9B"/>
    <w:rsid w:val="00F83D3D"/>
    <w:rsid w:val="00F92712"/>
    <w:rsid w:val="00F93A8D"/>
    <w:rsid w:val="00FB22CD"/>
    <w:rsid w:val="00FB46F2"/>
    <w:rsid w:val="00FB7832"/>
    <w:rsid w:val="00FC0556"/>
    <w:rsid w:val="00FC4C21"/>
    <w:rsid w:val="00FC6540"/>
    <w:rsid w:val="00FC72F4"/>
    <w:rsid w:val="00FD0178"/>
    <w:rsid w:val="00FD02D7"/>
    <w:rsid w:val="00FD036B"/>
    <w:rsid w:val="00FD09F1"/>
    <w:rsid w:val="00FD1839"/>
    <w:rsid w:val="00FD60EE"/>
    <w:rsid w:val="00FD755A"/>
    <w:rsid w:val="00FD7C91"/>
    <w:rsid w:val="00FE362B"/>
    <w:rsid w:val="00FE377C"/>
    <w:rsid w:val="00FE39A1"/>
    <w:rsid w:val="00FE5CD8"/>
    <w:rsid w:val="00FE7999"/>
    <w:rsid w:val="00FF31DA"/>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A456A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package" Target="embeddings/Microsoft_Visio_Drawing6.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package" Target="embeddings/Microsoft_Visio_Drawing14.vsdx"/><Relationship Id="rId63" Type="http://schemas.openxmlformats.org/officeDocument/2006/relationships/image" Target="media/image39.emf"/><Relationship Id="rId68" Type="http://schemas.openxmlformats.org/officeDocument/2006/relationships/package" Target="embeddings/Microsoft_Visio_Drawing20.vsdx"/><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7.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6.png"/><Relationship Id="rId66" Type="http://schemas.openxmlformats.org/officeDocument/2006/relationships/package" Target="embeddings/Microsoft_Visio_Drawing19.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61" Type="http://schemas.openxmlformats.org/officeDocument/2006/relationships/image" Target="media/image38.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2.vsdx"/><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package" Target="embeddings/Microsoft_Visio_Drawing16.vsdx"/><Relationship Id="rId65" Type="http://schemas.openxmlformats.org/officeDocument/2006/relationships/image" Target="media/image4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package" Target="embeddings/Microsoft_Visio_Drawing18.vsdx"/><Relationship Id="rId69" Type="http://schemas.openxmlformats.org/officeDocument/2006/relationships/image" Target="media/image42.emf"/><Relationship Id="rId8" Type="http://schemas.openxmlformats.org/officeDocument/2006/relationships/image" Target="media/image2.png"/><Relationship Id="rId51" Type="http://schemas.openxmlformats.org/officeDocument/2006/relationships/package" Target="embeddings/Microsoft_Visio_Drawing12.vsdx"/><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14.png"/><Relationship Id="rId41" Type="http://schemas.openxmlformats.org/officeDocument/2006/relationships/package" Target="embeddings/Microsoft_Visio_Drawing7.vsdx"/><Relationship Id="rId54" Type="http://schemas.openxmlformats.org/officeDocument/2006/relationships/image" Target="media/image34.emf"/><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717</TotalTime>
  <Pages>27</Pages>
  <Words>1558</Words>
  <Characters>8886</Characters>
  <Application>Microsoft Office Word</Application>
  <DocSecurity>0</DocSecurity>
  <Lines>74</Lines>
  <Paragraphs>20</Paragraphs>
  <ScaleCrop>false</ScaleCrop>
  <Company/>
  <LinksUpToDate>false</LinksUpToDate>
  <CharactersWithSpaces>10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1696</cp:revision>
  <dcterms:created xsi:type="dcterms:W3CDTF">2020-03-04T06:49:00Z</dcterms:created>
  <dcterms:modified xsi:type="dcterms:W3CDTF">2020-04-30T08:57:00Z</dcterms:modified>
</cp:coreProperties>
</file>